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63B0" w:rsidRPr="006674C7" w:rsidRDefault="00D963B0" w:rsidP="00D963B0">
      <w:pPr>
        <w:ind w:firstLine="698"/>
        <w:jc w:val="center"/>
        <w:rPr>
          <w:rStyle w:val="a3"/>
          <w:bCs/>
          <w:sz w:val="28"/>
        </w:rPr>
      </w:pPr>
      <w:r w:rsidRPr="006674C7">
        <w:rPr>
          <w:rStyle w:val="a3"/>
          <w:bCs/>
          <w:sz w:val="28"/>
        </w:rPr>
        <w:t>МКОУ «</w:t>
      </w:r>
      <w:proofErr w:type="spellStart"/>
      <w:r w:rsidRPr="006674C7">
        <w:rPr>
          <w:rStyle w:val="a3"/>
          <w:bCs/>
          <w:sz w:val="28"/>
        </w:rPr>
        <w:t>Ольховатская</w:t>
      </w:r>
      <w:proofErr w:type="spellEnd"/>
      <w:r w:rsidRPr="006674C7">
        <w:rPr>
          <w:rStyle w:val="a3"/>
          <w:bCs/>
          <w:sz w:val="28"/>
        </w:rPr>
        <w:t xml:space="preserve"> средняя общеобразовательная школа»</w:t>
      </w: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rFonts w:ascii="a_AlbionicNr" w:hAnsi="a_AlbionicNr"/>
          <w:bCs/>
          <w:sz w:val="72"/>
        </w:rPr>
      </w:pPr>
      <w:r w:rsidRPr="006674C7">
        <w:rPr>
          <w:rStyle w:val="a3"/>
          <w:rFonts w:ascii="a_AlbionicNr" w:hAnsi="a_AlbionicNr"/>
          <w:bCs/>
          <w:sz w:val="72"/>
        </w:rPr>
        <w:t xml:space="preserve">Отчет </w:t>
      </w:r>
      <w:proofErr w:type="spellStart"/>
      <w:r w:rsidRPr="006674C7">
        <w:rPr>
          <w:rStyle w:val="a3"/>
          <w:rFonts w:ascii="a_AlbionicNr" w:hAnsi="a_AlbionicNr"/>
          <w:bCs/>
          <w:sz w:val="72"/>
        </w:rPr>
        <w:t>самообследования</w:t>
      </w:r>
      <w:proofErr w:type="spellEnd"/>
      <w:r w:rsidRPr="006674C7">
        <w:rPr>
          <w:rStyle w:val="a3"/>
          <w:rFonts w:ascii="a_AlbionicNr" w:hAnsi="a_AlbionicNr"/>
          <w:bCs/>
          <w:sz w:val="72"/>
        </w:rPr>
        <w:t xml:space="preserve">  образ</w:t>
      </w:r>
      <w:r w:rsidRPr="006674C7">
        <w:rPr>
          <w:rStyle w:val="a3"/>
          <w:rFonts w:ascii="a_AlbionicNr" w:hAnsi="a_AlbionicNr"/>
          <w:bCs/>
          <w:sz w:val="72"/>
        </w:rPr>
        <w:t>о</w:t>
      </w:r>
      <w:r w:rsidRPr="006674C7">
        <w:rPr>
          <w:rStyle w:val="a3"/>
          <w:rFonts w:ascii="a_AlbionicNr" w:hAnsi="a_AlbionicNr"/>
          <w:bCs/>
          <w:sz w:val="72"/>
        </w:rPr>
        <w:t>вательной организации</w:t>
      </w:r>
    </w:p>
    <w:p w:rsidR="006674C7" w:rsidRPr="006674C7" w:rsidRDefault="006674C7" w:rsidP="00D963B0">
      <w:pPr>
        <w:ind w:firstLine="698"/>
        <w:jc w:val="center"/>
        <w:rPr>
          <w:rStyle w:val="a3"/>
          <w:rFonts w:asciiTheme="majorHAnsi" w:hAnsiTheme="majorHAnsi"/>
          <w:bCs/>
          <w:sz w:val="36"/>
          <w:szCs w:val="36"/>
        </w:rPr>
      </w:pPr>
      <w:r>
        <w:rPr>
          <w:rStyle w:val="a3"/>
          <w:rFonts w:asciiTheme="majorHAnsi" w:hAnsiTheme="majorHAnsi"/>
          <w:bCs/>
          <w:sz w:val="36"/>
          <w:szCs w:val="36"/>
        </w:rPr>
        <w:t>По состоянию на 1 августа 201</w:t>
      </w:r>
      <w:r w:rsidR="0048623A">
        <w:rPr>
          <w:rStyle w:val="a3"/>
          <w:rFonts w:asciiTheme="majorHAnsi" w:hAnsiTheme="majorHAnsi"/>
          <w:bCs/>
          <w:sz w:val="36"/>
          <w:szCs w:val="36"/>
        </w:rPr>
        <w:t>5</w:t>
      </w:r>
      <w:r>
        <w:rPr>
          <w:rStyle w:val="a3"/>
          <w:rFonts w:asciiTheme="majorHAnsi" w:hAnsiTheme="majorHAnsi"/>
          <w:bCs/>
          <w:sz w:val="36"/>
          <w:szCs w:val="36"/>
        </w:rPr>
        <w:t xml:space="preserve"> г.</w:t>
      </w: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6674C7" w:rsidRDefault="006674C7" w:rsidP="00D963B0">
      <w:pPr>
        <w:ind w:firstLine="698"/>
        <w:jc w:val="center"/>
        <w:rPr>
          <w:rStyle w:val="a3"/>
          <w:bCs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  <w:r>
        <w:rPr>
          <w:rStyle w:val="a3"/>
          <w:bCs/>
          <w:sz w:val="48"/>
        </w:rPr>
        <w:lastRenderedPageBreak/>
        <w:t>Содержание</w:t>
      </w: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7B65A5" w:rsidRP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Раздел 1.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бщая характеристика образовательной организации…………………….3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</w:p>
    <w:p w:rsidR="007B65A5" w:rsidRP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Раздел 2.Система управления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бразовательной организацией……………………….4</w:t>
      </w:r>
    </w:p>
    <w:p w:rsidR="007B65A5" w:rsidRP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Раздел 3.Оранизация и содержание образовательной деятельн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ти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…………………5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</w:p>
    <w:p w:rsidR="007B65A5" w:rsidRP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Раздел 4.Качество подготовки учащи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х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я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……………………………………………</w:t>
      </w:r>
      <w:r w:rsid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..11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</w:p>
    <w:p w:rsidR="007B65A5" w:rsidRP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Раздел 5.Кадровое обеспечение образовательной деятельн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ти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……………………1</w:t>
      </w:r>
      <w:r w:rsid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6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</w:p>
    <w:p w:rsidR="007B65A5" w:rsidRP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Раздел 6. Материально- техническое и информационное оснащ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е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ние</w:t>
      </w:r>
      <w:r w:rsidR="009D7B1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………………1</w:t>
      </w:r>
      <w:r w:rsid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7</w:t>
      </w:r>
    </w:p>
    <w:p w:rsid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Раздел 7.Состояние воспитательной работ</w:t>
      </w:r>
      <w:r w:rsid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ы и дополнительного образования…….</w:t>
      </w:r>
      <w:r w:rsid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21</w:t>
      </w:r>
    </w:p>
    <w:p w:rsidR="008439A5" w:rsidRPr="007B65A5" w:rsidRDefault="008439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Раздел 8 </w:t>
      </w:r>
      <w:r w:rsidRPr="008439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Социальная активность и внешние связи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бразовательной организации.</w:t>
      </w:r>
      <w:r w:rsid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.22</w:t>
      </w:r>
    </w:p>
    <w:p w:rsidR="00B14E66" w:rsidRDefault="007B65A5" w:rsidP="007B65A5">
      <w:pPr>
        <w:ind w:firstLine="0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Раздел </w:t>
      </w:r>
      <w:r w:rsidR="008439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9</w:t>
      </w:r>
      <w:r w:rsidRPr="007B65A5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. Приоритетные направления деятельности и задачи на 2015-2016 учебный год</w:t>
      </w:r>
      <w:r w:rsid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……………………………………………………………………………………..23</w:t>
      </w:r>
    </w:p>
    <w:p w:rsidR="00D97D6E" w:rsidRPr="00D97D6E" w:rsidRDefault="00D97D6E" w:rsidP="00D97D6E">
      <w:pPr>
        <w:ind w:firstLine="0"/>
        <w:jc w:val="left"/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Раздел 10. </w:t>
      </w:r>
      <w:r w:rsidRP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Показатели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деятельности общеобразовательной организации, подлеж</w:t>
      </w:r>
      <w:r w:rsidRP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а</w:t>
      </w:r>
      <w:r w:rsidRP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щей </w:t>
      </w:r>
      <w:proofErr w:type="spellStart"/>
      <w:r w:rsidRPr="00D97D6E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амообследованию</w:t>
      </w:r>
      <w:proofErr w:type="spellEnd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………………………………………………………………..24</w:t>
      </w:r>
    </w:p>
    <w:p w:rsidR="00B14E66" w:rsidRPr="00D97D6E" w:rsidRDefault="00B14E66" w:rsidP="00D97D6E">
      <w:pPr>
        <w:ind w:firstLine="698"/>
        <w:jc w:val="left"/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B14E66" w:rsidRDefault="00B14E66" w:rsidP="00D963B0">
      <w:pPr>
        <w:ind w:firstLine="698"/>
        <w:jc w:val="center"/>
        <w:rPr>
          <w:rStyle w:val="a3"/>
          <w:bCs/>
          <w:sz w:val="48"/>
        </w:rPr>
      </w:pPr>
    </w:p>
    <w:p w:rsidR="00221251" w:rsidRDefault="00221251" w:rsidP="00221251">
      <w:pPr>
        <w:ind w:firstLine="284"/>
        <w:jc w:val="center"/>
        <w:rPr>
          <w:b/>
          <w:sz w:val="28"/>
          <w:szCs w:val="28"/>
        </w:rPr>
      </w:pPr>
    </w:p>
    <w:p w:rsidR="00553075" w:rsidRDefault="00553075" w:rsidP="00553075">
      <w:pPr>
        <w:ind w:firstLine="284"/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I</w:t>
      </w:r>
      <w:r>
        <w:rPr>
          <w:b/>
          <w:sz w:val="28"/>
          <w:szCs w:val="28"/>
        </w:rPr>
        <w:t xml:space="preserve">. Общая характеристика </w:t>
      </w:r>
      <w:r w:rsidR="007B65A5">
        <w:rPr>
          <w:b/>
          <w:sz w:val="28"/>
          <w:szCs w:val="28"/>
        </w:rPr>
        <w:t>образовательной организации</w:t>
      </w:r>
    </w:p>
    <w:p w:rsidR="00553075" w:rsidRDefault="00553075" w:rsidP="00553075">
      <w:pPr>
        <w:ind w:firstLine="284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7"/>
        <w:gridCol w:w="4641"/>
        <w:gridCol w:w="5370"/>
      </w:tblGrid>
      <w:tr w:rsidR="00553075" w:rsidTr="00646965">
        <w:tc>
          <w:tcPr>
            <w:tcW w:w="307" w:type="dxa"/>
            <w:vAlign w:val="center"/>
          </w:tcPr>
          <w:p w:rsidR="00553075" w:rsidRDefault="00553075" w:rsidP="00553075">
            <w:pPr>
              <w:widowControl/>
              <w:numPr>
                <w:ilvl w:val="0"/>
                <w:numId w:val="1"/>
              </w:numPr>
              <w:autoSpaceDE/>
              <w:autoSpaceDN/>
              <w:adjustRightInd/>
              <w:ind w:firstLine="284"/>
              <w:rPr>
                <w:sz w:val="28"/>
                <w:szCs w:val="28"/>
              </w:rPr>
            </w:pPr>
          </w:p>
        </w:tc>
        <w:tc>
          <w:tcPr>
            <w:tcW w:w="4641" w:type="dxa"/>
            <w:vAlign w:val="center"/>
          </w:tcPr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>Наименование МКОУ в соо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ветствии с Уставом</w:t>
            </w:r>
          </w:p>
        </w:tc>
        <w:tc>
          <w:tcPr>
            <w:tcW w:w="5370" w:type="dxa"/>
            <w:vAlign w:val="center"/>
          </w:tcPr>
          <w:p w:rsidR="00553075" w:rsidRPr="00B9143A" w:rsidRDefault="00553075" w:rsidP="00646965">
            <w:pPr>
              <w:ind w:firstLine="284"/>
              <w:jc w:val="center"/>
              <w:rPr>
                <w:sz w:val="28"/>
              </w:rPr>
            </w:pPr>
            <w:r>
              <w:rPr>
                <w:sz w:val="28"/>
              </w:rPr>
              <w:t>муниципальное казенное общеобр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 xml:space="preserve">зовательное учреждение </w:t>
            </w:r>
            <w:r w:rsidRPr="00B9143A">
              <w:rPr>
                <w:sz w:val="28"/>
              </w:rPr>
              <w:t>«</w:t>
            </w:r>
            <w:proofErr w:type="spellStart"/>
            <w:r w:rsidRPr="00B9143A">
              <w:rPr>
                <w:sz w:val="28"/>
              </w:rPr>
              <w:t>Ольхова</w:t>
            </w:r>
            <w:r w:rsidRPr="00B9143A">
              <w:rPr>
                <w:sz w:val="28"/>
              </w:rPr>
              <w:t>т</w:t>
            </w:r>
            <w:r w:rsidRPr="00B9143A">
              <w:rPr>
                <w:sz w:val="28"/>
              </w:rPr>
              <w:t>ская</w:t>
            </w:r>
            <w:proofErr w:type="spellEnd"/>
            <w:r w:rsidRPr="00B9143A">
              <w:rPr>
                <w:sz w:val="28"/>
              </w:rPr>
              <w:t xml:space="preserve"> средняя общеобразовательная школа»</w:t>
            </w:r>
          </w:p>
          <w:p w:rsidR="00553075" w:rsidRDefault="00553075" w:rsidP="00646965">
            <w:pPr>
              <w:ind w:firstLine="284"/>
              <w:jc w:val="center"/>
              <w:rPr>
                <w:sz w:val="28"/>
              </w:rPr>
            </w:pPr>
            <w:proofErr w:type="spellStart"/>
            <w:r w:rsidRPr="00B9143A">
              <w:rPr>
                <w:sz w:val="28"/>
              </w:rPr>
              <w:t>Поныровского</w:t>
            </w:r>
            <w:proofErr w:type="spellEnd"/>
            <w:r w:rsidRPr="00B9143A">
              <w:rPr>
                <w:sz w:val="28"/>
              </w:rPr>
              <w:t xml:space="preserve"> района Курской обл</w:t>
            </w:r>
            <w:r w:rsidRPr="00B9143A">
              <w:rPr>
                <w:sz w:val="28"/>
              </w:rPr>
              <w:t>а</w:t>
            </w:r>
            <w:r w:rsidRPr="00B9143A">
              <w:rPr>
                <w:sz w:val="28"/>
              </w:rPr>
              <w:t>сти</w:t>
            </w:r>
          </w:p>
        </w:tc>
      </w:tr>
      <w:tr w:rsidR="00553075" w:rsidTr="00646965">
        <w:tc>
          <w:tcPr>
            <w:tcW w:w="307" w:type="dxa"/>
            <w:vAlign w:val="center"/>
          </w:tcPr>
          <w:p w:rsidR="00553075" w:rsidRDefault="00553075" w:rsidP="00553075">
            <w:pPr>
              <w:widowControl/>
              <w:numPr>
                <w:ilvl w:val="0"/>
                <w:numId w:val="1"/>
              </w:numPr>
              <w:autoSpaceDE/>
              <w:autoSpaceDN/>
              <w:adjustRightInd/>
              <w:ind w:firstLine="284"/>
              <w:rPr>
                <w:sz w:val="28"/>
                <w:szCs w:val="28"/>
              </w:rPr>
            </w:pPr>
          </w:p>
        </w:tc>
        <w:tc>
          <w:tcPr>
            <w:tcW w:w="4641" w:type="dxa"/>
            <w:vAlign w:val="center"/>
          </w:tcPr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>Учредитель</w:t>
            </w:r>
          </w:p>
        </w:tc>
        <w:tc>
          <w:tcPr>
            <w:tcW w:w="5370" w:type="dxa"/>
            <w:vAlign w:val="center"/>
          </w:tcPr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>Администрация МР «</w:t>
            </w:r>
            <w:proofErr w:type="spellStart"/>
            <w:r>
              <w:rPr>
                <w:sz w:val="28"/>
              </w:rPr>
              <w:t>Поныровский</w:t>
            </w:r>
            <w:proofErr w:type="spellEnd"/>
            <w:r>
              <w:rPr>
                <w:sz w:val="28"/>
              </w:rPr>
              <w:t xml:space="preserve"> район»</w:t>
            </w:r>
          </w:p>
        </w:tc>
      </w:tr>
      <w:tr w:rsidR="00553075" w:rsidTr="00646965">
        <w:tc>
          <w:tcPr>
            <w:tcW w:w="307" w:type="dxa"/>
            <w:vAlign w:val="center"/>
          </w:tcPr>
          <w:p w:rsidR="00553075" w:rsidRDefault="00553075" w:rsidP="00553075">
            <w:pPr>
              <w:widowControl/>
              <w:numPr>
                <w:ilvl w:val="0"/>
                <w:numId w:val="1"/>
              </w:numPr>
              <w:autoSpaceDE/>
              <w:autoSpaceDN/>
              <w:adjustRightInd/>
              <w:ind w:firstLine="284"/>
              <w:rPr>
                <w:sz w:val="28"/>
                <w:szCs w:val="28"/>
              </w:rPr>
            </w:pPr>
          </w:p>
        </w:tc>
        <w:tc>
          <w:tcPr>
            <w:tcW w:w="4641" w:type="dxa"/>
            <w:vAlign w:val="center"/>
          </w:tcPr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>Лицензия (номер, дата выдачи, кем выдана)</w:t>
            </w:r>
          </w:p>
        </w:tc>
        <w:tc>
          <w:tcPr>
            <w:tcW w:w="5370" w:type="dxa"/>
            <w:vAlign w:val="center"/>
          </w:tcPr>
          <w:p w:rsidR="00553075" w:rsidRPr="00372BA4" w:rsidRDefault="00553075" w:rsidP="00646965">
            <w:pPr>
              <w:ind w:firstLine="284"/>
              <w:rPr>
                <w:sz w:val="28"/>
              </w:rPr>
            </w:pPr>
            <w:r w:rsidRPr="00372BA4">
              <w:rPr>
                <w:sz w:val="28"/>
              </w:rPr>
              <w:t>серия 46 №000989 от 26.03.2012г,</w:t>
            </w:r>
          </w:p>
          <w:p w:rsidR="00553075" w:rsidRPr="0019331D" w:rsidRDefault="00553075" w:rsidP="00646965">
            <w:pPr>
              <w:ind w:firstLine="284"/>
              <w:rPr>
                <w:color w:val="FF0000"/>
                <w:sz w:val="28"/>
              </w:rPr>
            </w:pPr>
            <w:proofErr w:type="spellStart"/>
            <w:r w:rsidRPr="00372BA4">
              <w:rPr>
                <w:sz w:val="28"/>
              </w:rPr>
              <w:t>рег</w:t>
            </w:r>
            <w:proofErr w:type="spellEnd"/>
            <w:r w:rsidRPr="00372BA4">
              <w:rPr>
                <w:sz w:val="28"/>
              </w:rPr>
              <w:t xml:space="preserve"> №1197, Комитет образования и науки Курской области</w:t>
            </w:r>
          </w:p>
        </w:tc>
      </w:tr>
      <w:tr w:rsidR="00553075" w:rsidTr="00646965">
        <w:tc>
          <w:tcPr>
            <w:tcW w:w="307" w:type="dxa"/>
            <w:vAlign w:val="center"/>
          </w:tcPr>
          <w:p w:rsidR="00553075" w:rsidRDefault="00553075" w:rsidP="00553075">
            <w:pPr>
              <w:widowControl/>
              <w:numPr>
                <w:ilvl w:val="0"/>
                <w:numId w:val="1"/>
              </w:numPr>
              <w:autoSpaceDE/>
              <w:autoSpaceDN/>
              <w:adjustRightInd/>
              <w:ind w:firstLine="284"/>
              <w:rPr>
                <w:sz w:val="28"/>
                <w:szCs w:val="28"/>
              </w:rPr>
            </w:pPr>
          </w:p>
        </w:tc>
        <w:tc>
          <w:tcPr>
            <w:tcW w:w="4641" w:type="dxa"/>
            <w:vAlign w:val="center"/>
          </w:tcPr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>Характеристика контингента учащихся</w:t>
            </w:r>
          </w:p>
        </w:tc>
        <w:tc>
          <w:tcPr>
            <w:tcW w:w="5370" w:type="dxa"/>
            <w:vAlign w:val="center"/>
          </w:tcPr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>В школе обучается 58 человек из них:</w:t>
            </w:r>
          </w:p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 xml:space="preserve">1-4 </w:t>
            </w:r>
            <w:proofErr w:type="spellStart"/>
            <w:r>
              <w:rPr>
                <w:sz w:val="28"/>
              </w:rPr>
              <w:t>кл</w:t>
            </w:r>
            <w:proofErr w:type="spellEnd"/>
            <w:r>
              <w:rPr>
                <w:sz w:val="28"/>
              </w:rPr>
              <w:t xml:space="preserve"> – 16</w:t>
            </w:r>
          </w:p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 xml:space="preserve">5-9 </w:t>
            </w:r>
            <w:proofErr w:type="spellStart"/>
            <w:r>
              <w:rPr>
                <w:sz w:val="28"/>
              </w:rPr>
              <w:t>кл</w:t>
            </w:r>
            <w:proofErr w:type="spellEnd"/>
            <w:r>
              <w:rPr>
                <w:sz w:val="28"/>
              </w:rPr>
              <w:t xml:space="preserve"> – 31</w:t>
            </w:r>
          </w:p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 xml:space="preserve">10-11 </w:t>
            </w:r>
            <w:proofErr w:type="spellStart"/>
            <w:r>
              <w:rPr>
                <w:sz w:val="28"/>
              </w:rPr>
              <w:t>кл</w:t>
            </w:r>
            <w:proofErr w:type="spellEnd"/>
            <w:r>
              <w:rPr>
                <w:sz w:val="28"/>
              </w:rPr>
              <w:t xml:space="preserve"> – 7</w:t>
            </w:r>
          </w:p>
          <w:p w:rsidR="00553075" w:rsidRPr="0019331D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 xml:space="preserve">КРО </w:t>
            </w:r>
            <w:r>
              <w:rPr>
                <w:sz w:val="28"/>
                <w:lang w:val="en-US"/>
              </w:rPr>
              <w:t>VIII</w:t>
            </w:r>
            <w:r w:rsidRPr="00553075">
              <w:rPr>
                <w:sz w:val="28"/>
              </w:rPr>
              <w:t xml:space="preserve"> </w:t>
            </w:r>
            <w:r>
              <w:rPr>
                <w:sz w:val="28"/>
              </w:rPr>
              <w:t>вида – 4 человека</w:t>
            </w:r>
          </w:p>
        </w:tc>
      </w:tr>
      <w:tr w:rsidR="00553075" w:rsidTr="00646965">
        <w:tc>
          <w:tcPr>
            <w:tcW w:w="307" w:type="dxa"/>
            <w:vAlign w:val="center"/>
          </w:tcPr>
          <w:p w:rsidR="00553075" w:rsidRDefault="00553075" w:rsidP="00553075">
            <w:pPr>
              <w:widowControl/>
              <w:numPr>
                <w:ilvl w:val="0"/>
                <w:numId w:val="1"/>
              </w:numPr>
              <w:autoSpaceDE/>
              <w:autoSpaceDN/>
              <w:adjustRightInd/>
              <w:ind w:firstLine="284"/>
              <w:rPr>
                <w:sz w:val="28"/>
                <w:szCs w:val="28"/>
              </w:rPr>
            </w:pPr>
          </w:p>
        </w:tc>
        <w:tc>
          <w:tcPr>
            <w:tcW w:w="4641" w:type="dxa"/>
            <w:vAlign w:val="center"/>
          </w:tcPr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>Свидетельство о госуда</w:t>
            </w:r>
            <w:r>
              <w:rPr>
                <w:sz w:val="28"/>
              </w:rPr>
              <w:t>р</w:t>
            </w:r>
            <w:r>
              <w:rPr>
                <w:sz w:val="28"/>
              </w:rPr>
              <w:t>ственной аккредитации (номер, дата выдачи, кем выдано)</w:t>
            </w:r>
          </w:p>
        </w:tc>
        <w:tc>
          <w:tcPr>
            <w:tcW w:w="5370" w:type="dxa"/>
            <w:vAlign w:val="center"/>
          </w:tcPr>
          <w:p w:rsidR="00553075" w:rsidRPr="00B636D8" w:rsidRDefault="00553075" w:rsidP="00646965">
            <w:pPr>
              <w:ind w:firstLine="284"/>
              <w:rPr>
                <w:sz w:val="28"/>
              </w:rPr>
            </w:pPr>
            <w:r w:rsidRPr="00B636D8">
              <w:rPr>
                <w:sz w:val="28"/>
              </w:rPr>
              <w:t>Серия 46</w:t>
            </w:r>
            <w:proofErr w:type="gramStart"/>
            <w:r w:rsidRPr="00B636D8">
              <w:rPr>
                <w:sz w:val="28"/>
              </w:rPr>
              <w:t xml:space="preserve"> А</w:t>
            </w:r>
            <w:proofErr w:type="gramEnd"/>
            <w:r w:rsidRPr="00B636D8">
              <w:rPr>
                <w:sz w:val="28"/>
              </w:rPr>
              <w:t xml:space="preserve"> 01 № 0000084 от 27.03.2015,</w:t>
            </w:r>
          </w:p>
          <w:p w:rsidR="00553075" w:rsidRPr="0019331D" w:rsidRDefault="00553075" w:rsidP="00646965">
            <w:pPr>
              <w:ind w:firstLine="284"/>
              <w:rPr>
                <w:color w:val="FF0000"/>
                <w:sz w:val="28"/>
              </w:rPr>
            </w:pPr>
            <w:proofErr w:type="spellStart"/>
            <w:r w:rsidRPr="00B636D8">
              <w:rPr>
                <w:sz w:val="28"/>
              </w:rPr>
              <w:t>рег</w:t>
            </w:r>
            <w:proofErr w:type="spellEnd"/>
            <w:r w:rsidRPr="00B636D8">
              <w:rPr>
                <w:sz w:val="28"/>
              </w:rPr>
              <w:t xml:space="preserve"> №1400 Комитет образования и науки Курской области</w:t>
            </w:r>
          </w:p>
        </w:tc>
      </w:tr>
      <w:tr w:rsidR="00553075" w:rsidTr="00646965">
        <w:trPr>
          <w:trHeight w:val="2106"/>
        </w:trPr>
        <w:tc>
          <w:tcPr>
            <w:tcW w:w="307" w:type="dxa"/>
            <w:vAlign w:val="center"/>
          </w:tcPr>
          <w:p w:rsidR="00553075" w:rsidRDefault="00553075" w:rsidP="00553075">
            <w:pPr>
              <w:widowControl/>
              <w:numPr>
                <w:ilvl w:val="0"/>
                <w:numId w:val="1"/>
              </w:numPr>
              <w:autoSpaceDE/>
              <w:autoSpaceDN/>
              <w:adjustRightInd/>
              <w:ind w:firstLine="284"/>
              <w:rPr>
                <w:sz w:val="28"/>
                <w:szCs w:val="28"/>
              </w:rPr>
            </w:pPr>
          </w:p>
        </w:tc>
        <w:tc>
          <w:tcPr>
            <w:tcW w:w="4641" w:type="dxa"/>
            <w:vAlign w:val="center"/>
          </w:tcPr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>Органы обеспечения общ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ственного характера управления и самоуправления</w:t>
            </w:r>
          </w:p>
        </w:tc>
        <w:tc>
          <w:tcPr>
            <w:tcW w:w="5370" w:type="dxa"/>
            <w:vAlign w:val="center"/>
          </w:tcPr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>Совет школы, общешкольное род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тельское собрание, общешкольный родительский комитет,  Совет старш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 xml:space="preserve">классников – 9-11 </w:t>
            </w:r>
            <w:proofErr w:type="spellStart"/>
            <w:r>
              <w:rPr>
                <w:sz w:val="28"/>
              </w:rPr>
              <w:t>кл</w:t>
            </w:r>
            <w:proofErr w:type="spellEnd"/>
            <w:r>
              <w:rPr>
                <w:sz w:val="28"/>
              </w:rPr>
              <w:t xml:space="preserve">; органы классного самоуправления; </w:t>
            </w:r>
          </w:p>
        </w:tc>
      </w:tr>
      <w:tr w:rsidR="00553075" w:rsidTr="00646965">
        <w:trPr>
          <w:trHeight w:val="77"/>
        </w:trPr>
        <w:tc>
          <w:tcPr>
            <w:tcW w:w="307" w:type="dxa"/>
            <w:vAlign w:val="center"/>
          </w:tcPr>
          <w:p w:rsidR="00553075" w:rsidRDefault="00553075" w:rsidP="00553075">
            <w:pPr>
              <w:widowControl/>
              <w:numPr>
                <w:ilvl w:val="0"/>
                <w:numId w:val="1"/>
              </w:numPr>
              <w:autoSpaceDE/>
              <w:autoSpaceDN/>
              <w:adjustRightInd/>
              <w:ind w:firstLine="284"/>
              <w:rPr>
                <w:sz w:val="28"/>
                <w:szCs w:val="28"/>
              </w:rPr>
            </w:pPr>
          </w:p>
        </w:tc>
        <w:tc>
          <w:tcPr>
            <w:tcW w:w="4641" w:type="dxa"/>
            <w:vAlign w:val="center"/>
          </w:tcPr>
          <w:p w:rsidR="00553075" w:rsidRDefault="00553075" w:rsidP="00646965">
            <w:pPr>
              <w:ind w:firstLine="284"/>
              <w:rPr>
                <w:sz w:val="28"/>
              </w:rPr>
            </w:pPr>
            <w:r>
              <w:rPr>
                <w:sz w:val="28"/>
              </w:rPr>
              <w:t>Наличие программы развития</w:t>
            </w:r>
          </w:p>
        </w:tc>
        <w:tc>
          <w:tcPr>
            <w:tcW w:w="5370" w:type="dxa"/>
            <w:vAlign w:val="center"/>
          </w:tcPr>
          <w:p w:rsidR="00553075" w:rsidRPr="0019331D" w:rsidRDefault="00553075" w:rsidP="00646965">
            <w:pPr>
              <w:jc w:val="center"/>
              <w:rPr>
                <w:sz w:val="28"/>
              </w:rPr>
            </w:pPr>
            <w:r w:rsidRPr="0019331D">
              <w:rPr>
                <w:sz w:val="28"/>
              </w:rPr>
              <w:t>ПРОГРАММА РАЗВИТИЯ ШК</w:t>
            </w:r>
            <w:r w:rsidRPr="0019331D">
              <w:rPr>
                <w:sz w:val="28"/>
              </w:rPr>
              <w:t>О</w:t>
            </w:r>
            <w:r w:rsidRPr="0019331D">
              <w:rPr>
                <w:sz w:val="28"/>
              </w:rPr>
              <w:t>ЛЫ</w:t>
            </w:r>
          </w:p>
          <w:p w:rsidR="00553075" w:rsidRPr="0019331D" w:rsidRDefault="00553075" w:rsidP="00646965">
            <w:pPr>
              <w:spacing w:line="360" w:lineRule="auto"/>
              <w:jc w:val="center"/>
              <w:rPr>
                <w:sz w:val="28"/>
              </w:rPr>
            </w:pPr>
            <w:r w:rsidRPr="0019331D">
              <w:rPr>
                <w:sz w:val="28"/>
              </w:rPr>
              <w:t>на 2012 - 201</w:t>
            </w:r>
            <w:r>
              <w:rPr>
                <w:sz w:val="28"/>
              </w:rPr>
              <w:t>5</w:t>
            </w:r>
            <w:r w:rsidRPr="0019331D">
              <w:rPr>
                <w:sz w:val="28"/>
              </w:rPr>
              <w:t xml:space="preserve"> годы</w:t>
            </w:r>
          </w:p>
          <w:p w:rsidR="00553075" w:rsidRDefault="00553075" w:rsidP="00646965">
            <w:pPr>
              <w:pStyle w:val="a9"/>
              <w:jc w:val="center"/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</w:pPr>
            <w:r w:rsidRPr="0019331D"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>«Создание информационной инфр</w:t>
            </w:r>
            <w:r w:rsidRPr="0019331D"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>а</w:t>
            </w:r>
            <w:r w:rsidRPr="0019331D"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>структуры школы, как основы фо</w:t>
            </w:r>
            <w:r w:rsidRPr="0019331D"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>р</w:t>
            </w:r>
            <w:r w:rsidRPr="0019331D"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 xml:space="preserve">мирования </w:t>
            </w:r>
            <w:proofErr w:type="gramStart"/>
            <w:r w:rsidRPr="0019331D"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>ИКТ-компетентности</w:t>
            </w:r>
            <w:proofErr w:type="gramEnd"/>
            <w:r w:rsidRPr="0019331D"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 xml:space="preserve"> п</w:t>
            </w:r>
            <w:r w:rsidRPr="0019331D"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>е</w:t>
            </w:r>
            <w:r w:rsidRPr="0019331D"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>дагога в образовательном процессе»</w:t>
            </w:r>
          </w:p>
          <w:p w:rsidR="00553075" w:rsidRPr="0019331D" w:rsidRDefault="00553075" w:rsidP="00646965">
            <w:pPr>
              <w:pStyle w:val="a9"/>
              <w:jc w:val="center"/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>Принята</w:t>
            </w:r>
            <w:proofErr w:type="gramEnd"/>
            <w:r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 xml:space="preserve"> на заседании педагогич</w:t>
            </w:r>
            <w:r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>е</w:t>
            </w:r>
            <w:r>
              <w:rPr>
                <w:rFonts w:ascii="Times New Roman" w:eastAsia="Times New Roman" w:hAnsi="Times New Roman"/>
                <w:color w:val="000000"/>
                <w:spacing w:val="19"/>
                <w:sz w:val="28"/>
                <w:szCs w:val="24"/>
                <w:lang w:eastAsia="ru-RU"/>
              </w:rPr>
              <w:t>ского Совета  школы 11.01.2012г. Протокол №3 от 11 января 2012г</w:t>
            </w:r>
          </w:p>
          <w:p w:rsidR="00553075" w:rsidRDefault="00553075" w:rsidP="00646965">
            <w:pPr>
              <w:ind w:firstLine="284"/>
              <w:rPr>
                <w:sz w:val="28"/>
              </w:rPr>
            </w:pPr>
          </w:p>
        </w:tc>
      </w:tr>
    </w:tbl>
    <w:p w:rsidR="00553075" w:rsidRDefault="00553075" w:rsidP="00553075">
      <w:pPr>
        <w:rPr>
          <w:sz w:val="28"/>
          <w:szCs w:val="28"/>
        </w:rPr>
      </w:pPr>
    </w:p>
    <w:p w:rsidR="007B65A5" w:rsidRDefault="007B65A5" w:rsidP="00C16C59">
      <w:pPr>
        <w:jc w:val="center"/>
        <w:rPr>
          <w:sz w:val="28"/>
          <w:szCs w:val="28"/>
        </w:rPr>
      </w:pPr>
    </w:p>
    <w:p w:rsidR="00C16C59" w:rsidRPr="007B65A5" w:rsidRDefault="007B65A5" w:rsidP="00C16C59">
      <w:pPr>
        <w:jc w:val="center"/>
        <w:rPr>
          <w:b/>
          <w:sz w:val="28"/>
          <w:szCs w:val="28"/>
        </w:rPr>
      </w:pPr>
      <w:r w:rsidRPr="007B65A5">
        <w:rPr>
          <w:b/>
          <w:sz w:val="28"/>
          <w:szCs w:val="28"/>
          <w:lang w:val="en-US"/>
        </w:rPr>
        <w:t xml:space="preserve">II </w:t>
      </w:r>
      <w:r w:rsidR="00C16C59" w:rsidRPr="007B65A5">
        <w:rPr>
          <w:b/>
          <w:sz w:val="28"/>
          <w:szCs w:val="28"/>
        </w:rPr>
        <w:t xml:space="preserve">СИСТЕМА УПРАВЛЕНИЯ </w:t>
      </w:r>
      <w:r>
        <w:rPr>
          <w:b/>
          <w:sz w:val="28"/>
          <w:szCs w:val="28"/>
        </w:rPr>
        <w:t>ОБРАЗОВАТЕЛЬНОЙ ОРГАНИЗАЦИЕЙ</w:t>
      </w:r>
    </w:p>
    <w:p w:rsidR="00C16C59" w:rsidRPr="00C16C59" w:rsidRDefault="00C16C59" w:rsidP="00C16C59">
      <w:pPr>
        <w:rPr>
          <w:sz w:val="28"/>
          <w:szCs w:val="28"/>
        </w:rPr>
      </w:pPr>
    </w:p>
    <w:p w:rsidR="00C16C59" w:rsidRPr="00C16C59" w:rsidRDefault="00C16C59" w:rsidP="00C16C59">
      <w:pPr>
        <w:rPr>
          <w:sz w:val="28"/>
          <w:szCs w:val="28"/>
        </w:rPr>
      </w:pPr>
      <w:r w:rsidRPr="00C16C59">
        <w:rPr>
          <w:sz w:val="28"/>
          <w:szCs w:val="28"/>
        </w:rPr>
        <w:t xml:space="preserve"> Управление образовательным учреждением осуществляется </w:t>
      </w:r>
      <w:proofErr w:type="gramStart"/>
      <w:r w:rsidRPr="00C16C59">
        <w:rPr>
          <w:sz w:val="28"/>
          <w:szCs w:val="28"/>
        </w:rPr>
        <w:t>в</w:t>
      </w:r>
      <w:proofErr w:type="gramEnd"/>
      <w:r w:rsidRPr="00C16C59">
        <w:rPr>
          <w:sz w:val="28"/>
          <w:szCs w:val="28"/>
        </w:rPr>
        <w:t xml:space="preserve"> </w:t>
      </w:r>
    </w:p>
    <w:p w:rsidR="00C16C59" w:rsidRPr="00C16C59" w:rsidRDefault="00C16C59" w:rsidP="00C16C59">
      <w:pPr>
        <w:rPr>
          <w:sz w:val="28"/>
          <w:szCs w:val="28"/>
        </w:rPr>
      </w:pPr>
    </w:p>
    <w:p w:rsidR="00C16C59" w:rsidRPr="00C16C59" w:rsidRDefault="00C16C59" w:rsidP="00C16C59">
      <w:pPr>
        <w:rPr>
          <w:sz w:val="28"/>
          <w:szCs w:val="28"/>
        </w:rPr>
      </w:pPr>
      <w:proofErr w:type="gramStart"/>
      <w:r w:rsidRPr="00C16C59">
        <w:rPr>
          <w:sz w:val="28"/>
          <w:szCs w:val="28"/>
        </w:rPr>
        <w:t>соответствии с федеральными законами, законами и иными норм</w:t>
      </w:r>
      <w:r w:rsidRPr="00C16C59">
        <w:rPr>
          <w:sz w:val="28"/>
          <w:szCs w:val="28"/>
        </w:rPr>
        <w:t>а</w:t>
      </w:r>
      <w:r w:rsidRPr="00C16C59">
        <w:rPr>
          <w:sz w:val="28"/>
          <w:szCs w:val="28"/>
        </w:rPr>
        <w:t xml:space="preserve">тивными правовыми актами </w:t>
      </w:r>
      <w:r>
        <w:rPr>
          <w:sz w:val="28"/>
          <w:szCs w:val="28"/>
        </w:rPr>
        <w:t>Курской области</w:t>
      </w:r>
      <w:r w:rsidRPr="00C16C59">
        <w:rPr>
          <w:sz w:val="28"/>
          <w:szCs w:val="28"/>
        </w:rPr>
        <w:t xml:space="preserve"> и Уставом, интегрируя при</w:t>
      </w:r>
      <w:r w:rsidRPr="00C16C59">
        <w:rPr>
          <w:sz w:val="28"/>
          <w:szCs w:val="28"/>
        </w:rPr>
        <w:t>н</w:t>
      </w:r>
      <w:r w:rsidRPr="00C16C59">
        <w:rPr>
          <w:sz w:val="28"/>
          <w:szCs w:val="28"/>
        </w:rPr>
        <w:t>ципы единоначалия и самоуправления для создания благоприятных вне</w:t>
      </w:r>
      <w:r w:rsidRPr="00C16C59">
        <w:rPr>
          <w:sz w:val="28"/>
          <w:szCs w:val="28"/>
        </w:rPr>
        <w:t>ш</w:t>
      </w:r>
      <w:r w:rsidRPr="00C16C59">
        <w:rPr>
          <w:sz w:val="28"/>
          <w:szCs w:val="28"/>
        </w:rPr>
        <w:t>них и внутренних организационных условий эффективной совместной раб</w:t>
      </w:r>
      <w:r w:rsidRPr="00C16C59">
        <w:rPr>
          <w:sz w:val="28"/>
          <w:szCs w:val="28"/>
        </w:rPr>
        <w:t>о</w:t>
      </w:r>
      <w:r w:rsidRPr="00C16C59">
        <w:rPr>
          <w:sz w:val="28"/>
          <w:szCs w:val="28"/>
        </w:rPr>
        <w:t>ты участников образовательной деятельности.</w:t>
      </w:r>
      <w:proofErr w:type="gramEnd"/>
    </w:p>
    <w:p w:rsidR="00C16C59" w:rsidRPr="00C16C59" w:rsidRDefault="00C16C59" w:rsidP="00C16C59">
      <w:pPr>
        <w:rPr>
          <w:sz w:val="28"/>
          <w:szCs w:val="28"/>
        </w:rPr>
      </w:pPr>
      <w:r w:rsidRPr="00C16C59">
        <w:rPr>
          <w:sz w:val="28"/>
          <w:szCs w:val="28"/>
        </w:rPr>
        <w:t xml:space="preserve"> Процесс управления школой определяется, прежде всего, </w:t>
      </w:r>
      <w:proofErr w:type="gramStart"/>
      <w:r w:rsidRPr="00C16C59">
        <w:rPr>
          <w:sz w:val="28"/>
          <w:szCs w:val="28"/>
        </w:rPr>
        <w:t>основными</w:t>
      </w:r>
      <w:proofErr w:type="gramEnd"/>
    </w:p>
    <w:p w:rsidR="00C16C59" w:rsidRPr="00C16C59" w:rsidRDefault="00C16C59" w:rsidP="00C16C59">
      <w:pPr>
        <w:rPr>
          <w:sz w:val="28"/>
          <w:szCs w:val="28"/>
        </w:rPr>
      </w:pPr>
      <w:r w:rsidRPr="00C16C59">
        <w:rPr>
          <w:sz w:val="28"/>
          <w:szCs w:val="28"/>
        </w:rPr>
        <w:t>управленческими функциями: анализом, целеполаганием, планиров</w:t>
      </w:r>
      <w:r w:rsidRPr="00C16C59">
        <w:rPr>
          <w:sz w:val="28"/>
          <w:szCs w:val="28"/>
        </w:rPr>
        <w:t>а</w:t>
      </w:r>
      <w:r w:rsidRPr="00C16C59">
        <w:rPr>
          <w:sz w:val="28"/>
          <w:szCs w:val="28"/>
        </w:rPr>
        <w:t xml:space="preserve">нием, организацией, руководством и контролем. </w:t>
      </w:r>
    </w:p>
    <w:p w:rsidR="00C16C59" w:rsidRPr="00C16C59" w:rsidRDefault="00C16C59" w:rsidP="00C16C59">
      <w:pPr>
        <w:rPr>
          <w:sz w:val="28"/>
          <w:szCs w:val="28"/>
        </w:rPr>
      </w:pPr>
      <w:r w:rsidRPr="00C16C59">
        <w:rPr>
          <w:sz w:val="28"/>
          <w:szCs w:val="28"/>
        </w:rPr>
        <w:t>Система государственно-общественного управления ОУ включает в себя всех участников образовательного процесса, их органы управления и органы государственного управления образованием; нормативно-правовую базу, регламентирующую деятельность субъектов государственно-общественного</w:t>
      </w:r>
      <w:r>
        <w:rPr>
          <w:sz w:val="28"/>
          <w:szCs w:val="28"/>
        </w:rPr>
        <w:t xml:space="preserve"> </w:t>
      </w:r>
      <w:r w:rsidRPr="00C16C59">
        <w:rPr>
          <w:sz w:val="28"/>
          <w:szCs w:val="28"/>
        </w:rPr>
        <w:t>управления образованием; процедуры и механизмы их вз</w:t>
      </w:r>
      <w:r w:rsidRPr="00C16C59">
        <w:rPr>
          <w:sz w:val="28"/>
          <w:szCs w:val="28"/>
        </w:rPr>
        <w:t>а</w:t>
      </w:r>
      <w:r w:rsidRPr="00C16C59">
        <w:rPr>
          <w:sz w:val="28"/>
          <w:szCs w:val="28"/>
        </w:rPr>
        <w:t>имодействия.</w:t>
      </w:r>
    </w:p>
    <w:p w:rsidR="00C16C59" w:rsidRPr="00C16C59" w:rsidRDefault="00C16C59" w:rsidP="00C16C59">
      <w:pPr>
        <w:rPr>
          <w:sz w:val="28"/>
          <w:szCs w:val="28"/>
        </w:rPr>
      </w:pPr>
      <w:r>
        <w:rPr>
          <w:sz w:val="28"/>
          <w:szCs w:val="28"/>
        </w:rPr>
        <w:t>Совет школы</w:t>
      </w:r>
      <w:r w:rsidRPr="00C16C59">
        <w:rPr>
          <w:sz w:val="28"/>
          <w:szCs w:val="28"/>
        </w:rPr>
        <w:t xml:space="preserve"> активно влияет на позитивные процессы, происходящие в школе, и является катализатором многих перемен. По решениям </w:t>
      </w:r>
      <w:r>
        <w:rPr>
          <w:sz w:val="28"/>
          <w:szCs w:val="28"/>
        </w:rPr>
        <w:t>Совета школы</w:t>
      </w:r>
      <w:r w:rsidRPr="00C16C59">
        <w:rPr>
          <w:sz w:val="28"/>
          <w:szCs w:val="28"/>
        </w:rPr>
        <w:t xml:space="preserve"> проводилась работа по созданию условий для введения ФГОС, с</w:t>
      </w:r>
      <w:r w:rsidRPr="00C16C59">
        <w:rPr>
          <w:sz w:val="28"/>
          <w:szCs w:val="28"/>
        </w:rPr>
        <w:t>о</w:t>
      </w:r>
      <w:r w:rsidRPr="00C16C59">
        <w:rPr>
          <w:sz w:val="28"/>
          <w:szCs w:val="28"/>
        </w:rPr>
        <w:t>вершенствованию системы школьного питания, организации различных с</w:t>
      </w:r>
      <w:r w:rsidRPr="00C16C59">
        <w:rPr>
          <w:sz w:val="28"/>
          <w:szCs w:val="28"/>
        </w:rPr>
        <w:t>о</w:t>
      </w:r>
      <w:r w:rsidRPr="00C16C59">
        <w:rPr>
          <w:sz w:val="28"/>
          <w:szCs w:val="28"/>
        </w:rPr>
        <w:t>циальных акций. Уделялось особое внимание вопросам создания атмосф</w:t>
      </w:r>
      <w:r w:rsidRPr="00C16C59">
        <w:rPr>
          <w:sz w:val="28"/>
          <w:szCs w:val="28"/>
        </w:rPr>
        <w:t>е</w:t>
      </w:r>
      <w:r w:rsidRPr="00C16C59">
        <w:rPr>
          <w:sz w:val="28"/>
          <w:szCs w:val="28"/>
        </w:rPr>
        <w:t>ры сотрудничества и творческого диалога между педагогическим коллект</w:t>
      </w:r>
      <w:r w:rsidRPr="00C16C59">
        <w:rPr>
          <w:sz w:val="28"/>
          <w:szCs w:val="28"/>
        </w:rPr>
        <w:t>и</w:t>
      </w:r>
      <w:r w:rsidRPr="00C16C59">
        <w:rPr>
          <w:sz w:val="28"/>
          <w:szCs w:val="28"/>
        </w:rPr>
        <w:t>вом и семьей.</w:t>
      </w:r>
    </w:p>
    <w:p w:rsidR="00C16C59" w:rsidRPr="00C16C59" w:rsidRDefault="00C16C59" w:rsidP="00C16C59">
      <w:pPr>
        <w:rPr>
          <w:sz w:val="28"/>
          <w:szCs w:val="28"/>
        </w:rPr>
      </w:pPr>
      <w:r w:rsidRPr="00C16C59">
        <w:rPr>
          <w:sz w:val="28"/>
          <w:szCs w:val="28"/>
        </w:rPr>
        <w:t>В целях учета мнения учащихся, родителей (законных представит</w:t>
      </w:r>
      <w:r w:rsidRPr="00C16C59">
        <w:rPr>
          <w:sz w:val="28"/>
          <w:szCs w:val="28"/>
        </w:rPr>
        <w:t>е</w:t>
      </w:r>
      <w:r w:rsidRPr="00C16C59">
        <w:rPr>
          <w:sz w:val="28"/>
          <w:szCs w:val="28"/>
        </w:rPr>
        <w:t>лей)</w:t>
      </w:r>
      <w:r>
        <w:rPr>
          <w:sz w:val="28"/>
          <w:szCs w:val="28"/>
        </w:rPr>
        <w:t xml:space="preserve"> </w:t>
      </w:r>
      <w:r w:rsidRPr="00C16C59">
        <w:rPr>
          <w:sz w:val="28"/>
          <w:szCs w:val="28"/>
        </w:rPr>
        <w:t>несовершеннолетних учащихся и педагогических работников по вопр</w:t>
      </w:r>
      <w:r w:rsidRPr="00C16C59">
        <w:rPr>
          <w:sz w:val="28"/>
          <w:szCs w:val="28"/>
        </w:rPr>
        <w:t>о</w:t>
      </w:r>
      <w:r w:rsidRPr="00C16C59">
        <w:rPr>
          <w:sz w:val="28"/>
          <w:szCs w:val="28"/>
        </w:rPr>
        <w:t>сам</w:t>
      </w:r>
      <w:r>
        <w:rPr>
          <w:sz w:val="28"/>
          <w:szCs w:val="28"/>
        </w:rPr>
        <w:t xml:space="preserve"> </w:t>
      </w:r>
      <w:r w:rsidRPr="00C16C59">
        <w:rPr>
          <w:sz w:val="28"/>
          <w:szCs w:val="28"/>
        </w:rPr>
        <w:t>управления школой и при принятии локальных нормативных актов,</w:t>
      </w:r>
    </w:p>
    <w:p w:rsidR="00C16C59" w:rsidRPr="00C16C59" w:rsidRDefault="00C16C59" w:rsidP="00C16C59">
      <w:pPr>
        <w:ind w:firstLine="0"/>
        <w:rPr>
          <w:sz w:val="28"/>
          <w:szCs w:val="28"/>
        </w:rPr>
      </w:pPr>
      <w:r w:rsidRPr="00C16C59">
        <w:rPr>
          <w:sz w:val="28"/>
          <w:szCs w:val="28"/>
        </w:rPr>
        <w:t>затрагивающих их права и законные интересы, по инициативе учащихся,</w:t>
      </w:r>
      <w:r>
        <w:rPr>
          <w:sz w:val="28"/>
          <w:szCs w:val="28"/>
        </w:rPr>
        <w:t xml:space="preserve"> </w:t>
      </w:r>
      <w:r w:rsidRPr="00C16C59">
        <w:rPr>
          <w:sz w:val="28"/>
          <w:szCs w:val="28"/>
        </w:rPr>
        <w:t>родителей (законных представителей) несовершеннолетних учащихся и</w:t>
      </w:r>
    </w:p>
    <w:p w:rsidR="00C16C59" w:rsidRPr="00C16C59" w:rsidRDefault="00C16C59" w:rsidP="00C16C59">
      <w:pPr>
        <w:ind w:firstLine="0"/>
        <w:rPr>
          <w:sz w:val="28"/>
          <w:szCs w:val="28"/>
        </w:rPr>
      </w:pPr>
      <w:r w:rsidRPr="00C16C59">
        <w:rPr>
          <w:sz w:val="28"/>
          <w:szCs w:val="28"/>
        </w:rPr>
        <w:t xml:space="preserve">педагогических работников в ОУ действуют Совет учащихся, Совет </w:t>
      </w:r>
    </w:p>
    <w:p w:rsidR="00C16C59" w:rsidRDefault="00C16C59" w:rsidP="00C16C59">
      <w:pPr>
        <w:ind w:firstLine="0"/>
        <w:rPr>
          <w:sz w:val="28"/>
          <w:szCs w:val="28"/>
        </w:rPr>
      </w:pPr>
      <w:r w:rsidRPr="00C16C59">
        <w:rPr>
          <w:sz w:val="28"/>
          <w:szCs w:val="28"/>
        </w:rPr>
        <w:t>родителей школы и родительские комитеты классов.</w:t>
      </w:r>
    </w:p>
    <w:p w:rsidR="00C16C59" w:rsidRDefault="00C16C59" w:rsidP="00C16C59">
      <w:pPr>
        <w:ind w:firstLine="0"/>
        <w:rPr>
          <w:sz w:val="28"/>
          <w:szCs w:val="28"/>
        </w:rPr>
      </w:pPr>
    </w:p>
    <w:p w:rsidR="00C16C59" w:rsidRDefault="00C16C59" w:rsidP="00C16C59">
      <w:pPr>
        <w:ind w:firstLine="0"/>
        <w:rPr>
          <w:sz w:val="28"/>
          <w:szCs w:val="28"/>
        </w:rPr>
      </w:pPr>
    </w:p>
    <w:p w:rsidR="007B65A5" w:rsidRDefault="00553075" w:rsidP="00553075">
      <w:pPr>
        <w:spacing w:before="6"/>
        <w:jc w:val="center"/>
        <w:rPr>
          <w:b/>
          <w:bCs/>
          <w:noProof/>
          <w:sz w:val="28"/>
          <w:szCs w:val="28"/>
        </w:rPr>
      </w:pPr>
      <w:r w:rsidRPr="008F3C9C">
        <w:rPr>
          <w:b/>
          <w:bCs/>
          <w:noProof/>
          <w:sz w:val="28"/>
          <w:szCs w:val="28"/>
        </w:rPr>
        <w:t xml:space="preserve"> </w:t>
      </w:r>
    </w:p>
    <w:p w:rsidR="007B65A5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</w:p>
    <w:p w:rsidR="007B65A5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</w:p>
    <w:p w:rsidR="007B65A5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</w:p>
    <w:p w:rsidR="007B65A5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</w:p>
    <w:p w:rsidR="007B65A5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</w:p>
    <w:p w:rsidR="007B65A5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</w:p>
    <w:p w:rsidR="007B65A5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</w:p>
    <w:p w:rsidR="007B65A5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</w:p>
    <w:p w:rsidR="007B65A5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</w:p>
    <w:p w:rsidR="007B65A5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</w:p>
    <w:p w:rsidR="00553075" w:rsidRPr="006003A2" w:rsidRDefault="007B65A5" w:rsidP="00553075">
      <w:pPr>
        <w:spacing w:before="6"/>
        <w:jc w:val="center"/>
        <w:rPr>
          <w:b/>
          <w:bCs/>
          <w:noProof/>
          <w:sz w:val="28"/>
          <w:szCs w:val="28"/>
        </w:rPr>
      </w:pPr>
      <w:r>
        <w:rPr>
          <w:b/>
          <w:bCs/>
          <w:noProof/>
          <w:sz w:val="28"/>
          <w:szCs w:val="28"/>
          <w:lang w:val="en-US"/>
        </w:rPr>
        <w:t>III</w:t>
      </w:r>
      <w:r w:rsidRPr="007B65A5">
        <w:rPr>
          <w:b/>
          <w:bCs/>
          <w:noProof/>
          <w:sz w:val="28"/>
          <w:szCs w:val="28"/>
        </w:rPr>
        <w:t xml:space="preserve"> </w:t>
      </w:r>
      <w:r w:rsidR="00C16C59">
        <w:rPr>
          <w:b/>
          <w:bCs/>
          <w:noProof/>
          <w:sz w:val="28"/>
          <w:szCs w:val="28"/>
        </w:rPr>
        <w:t>Организация и содержание образовательной деятельности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бразовательная деятельность в школе осуществляется на основе учебного плана и годового календарного учебного графика работы, разрабатываемого школой сам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тоятельно, и регламентируется расписанием занятий (в соответствии требовани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я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ми и нормами Санитарно-эпидемиологических правил и норм СанПиН 2.4.2.2821-10.)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Количество учебных недель в году в 1-х классах – 33 недели, 2 – 4-х классах – 35 недель, 5 – 8, 10 классах – 35 недель, 9, 11 классах – 34 недель. Форма организации образовательного процесса в 1-9-х классах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по четвертям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; в 10-11-х классах по пол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у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годиям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В 2014-2015 учебном году школа осуществляет образовательный процесс по гр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а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фику шестидневной рабочей недели с одним выходным днем (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2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-11 классы) и пят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и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дневной рабочей недели с двумя выходными днями (1 класс), с учетом максимал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ь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но допустимой недельной нагрузки на учащегося: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1 класс – пятидневная учебная неделя,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2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-11 классы – шестидневная учебная неделя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 xml:space="preserve">Расписание занятий 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в соответствии с санитарно-эпидемиологическими нормами и правилами утверждено приказом директора ОУ. </w:t>
      </w:r>
      <w:r w:rsidRPr="00C16C59"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 xml:space="preserve">Начало занятий: </w:t>
      </w:r>
      <w:r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>9</w:t>
      </w:r>
      <w:r w:rsidRPr="00C16C59"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 xml:space="preserve">:00;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Проведение нулевых уроков не допускается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Продолжительность уроков: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proofErr w:type="gramStart"/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1 классах составляет – 35 минут (сентябрь - декабрь); 45 мин. (январь – май); </w:t>
      </w:r>
      <w:proofErr w:type="gramEnd"/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2 -11-х </w:t>
      </w:r>
      <w:proofErr w:type="gramStart"/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классах</w:t>
      </w:r>
      <w:proofErr w:type="gramEnd"/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– 45 минут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Образовательный процесс организован в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дну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смен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у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Промежуточная аттестация учащихся - оценка по итогам учебного периода (че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т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верти,  полугодия, года) уровня освоения учащимися основной общеобразовател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ь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ной программы в соответствии с федеральным компонентом государственных о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б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разовательных стандартов общего образования по всем предметам учебного плана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Промежуточная аттестация подразделяется </w:t>
      </w:r>
      <w:proofErr w:type="gramStart"/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на</w:t>
      </w:r>
      <w:proofErr w:type="gramEnd"/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: </w:t>
      </w:r>
    </w:p>
    <w:p w:rsidR="00C16C59" w:rsidRPr="00C16C59" w:rsidRDefault="00C16C59" w:rsidP="00C16C59">
      <w:pPr>
        <w:widowControl/>
        <w:spacing w:after="55"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 рубежную (четвертную,  полугодовую) аттестацию;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 годовую аттестацию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C16C59" w:rsidRPr="00C16C59" w:rsidRDefault="00C16C59" w:rsidP="00C16C59">
      <w:pPr>
        <w:widowControl/>
        <w:ind w:firstLine="0"/>
        <w:jc w:val="left"/>
        <w:rPr>
          <w:rFonts w:ascii="Calibri" w:eastAsiaTheme="minorHAnsi" w:hAnsi="Calibri" w:cs="Calibri"/>
          <w:color w:val="000000"/>
          <w:sz w:val="22"/>
          <w:szCs w:val="22"/>
          <w:lang w:eastAsia="en-US"/>
        </w:rPr>
      </w:pP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Рубежная аттестация по каждому учебному предмету, курсу (модулю) учебного плана определяется по результатам контрольных работ с учётом практических, л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а</w:t>
      </w:r>
      <w:r w:rsidRPr="00C16C5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бораторных работ, текущей успеваемости. </w:t>
      </w:r>
      <w:r w:rsidRPr="00C16C59">
        <w:rPr>
          <w:rFonts w:ascii="Calibri" w:eastAsiaTheme="minorHAnsi" w:hAnsi="Calibri" w:cs="Calibri"/>
          <w:color w:val="000000"/>
          <w:sz w:val="22"/>
          <w:szCs w:val="22"/>
          <w:lang w:eastAsia="en-US"/>
        </w:rPr>
        <w:t xml:space="preserve">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lang w:eastAsia="en-US"/>
        </w:rPr>
      </w:pPr>
    </w:p>
    <w:p w:rsidR="00C16C59" w:rsidRPr="00C16C59" w:rsidRDefault="00C16C59" w:rsidP="00C16C59">
      <w:pPr>
        <w:pageBreakBefore/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Годовая аттестация по каждому учебному предмету, курсу (модулю) учебного пл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на определяется путём вычисления среднего арифметического отметок, получе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н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ых учащимся на рубежной аттестации и отметки административных контрольных работ по итогам учебного года по ряду предметов, определённых педагогическим советом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Государственная итоговая аттестация выпускников 9-х, 11-х классов (в соотве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т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твии с приказами </w:t>
      </w:r>
      <w:proofErr w:type="spellStart"/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МОиН</w:t>
      </w:r>
      <w:proofErr w:type="spellEnd"/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РФ). Для учащихся 10 классов организуются учебные сборы по разделу «Основы военной службы» курса ОБЖ (в соответствии с расп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о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яжением </w:t>
      </w:r>
      <w:r w:rsidR="00487087">
        <w:rPr>
          <w:rFonts w:ascii="Times New Roman" w:eastAsiaTheme="minorHAnsi" w:hAnsi="Times New Roman" w:cs="Times New Roman"/>
          <w:sz w:val="28"/>
          <w:szCs w:val="28"/>
          <w:lang w:eastAsia="en-US"/>
        </w:rPr>
        <w:t>Г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лавы </w:t>
      </w:r>
      <w:proofErr w:type="spellStart"/>
      <w:r w:rsidR="00487087">
        <w:rPr>
          <w:rFonts w:ascii="Times New Roman" w:eastAsiaTheme="minorHAnsi" w:hAnsi="Times New Roman" w:cs="Times New Roman"/>
          <w:sz w:val="28"/>
          <w:szCs w:val="28"/>
          <w:lang w:eastAsia="en-US"/>
        </w:rPr>
        <w:t>Поныровского</w:t>
      </w:r>
      <w:proofErr w:type="spellEnd"/>
      <w:r w:rsidR="0048708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района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)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Для снятия умственной перегрузки, эмоциональной напряженности провод</w:t>
      </w:r>
      <w:r w:rsidR="00487087">
        <w:rPr>
          <w:rFonts w:ascii="Times New Roman" w:eastAsiaTheme="minorHAnsi" w:hAnsi="Times New Roman" w:cs="Times New Roman"/>
          <w:sz w:val="28"/>
          <w:szCs w:val="28"/>
          <w:lang w:eastAsia="en-US"/>
        </w:rPr>
        <w:t>и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тся  </w:t>
      </w:r>
      <w:r w:rsidR="00487087">
        <w:rPr>
          <w:rFonts w:ascii="Times New Roman" w:eastAsiaTheme="minorHAnsi" w:hAnsi="Times New Roman" w:cs="Times New Roman"/>
          <w:sz w:val="28"/>
          <w:szCs w:val="28"/>
          <w:lang w:eastAsia="en-US"/>
        </w:rPr>
        <w:t>3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0-минутн</w:t>
      </w:r>
      <w:r w:rsidR="00487087">
        <w:rPr>
          <w:rFonts w:ascii="Times New Roman" w:eastAsiaTheme="minorHAnsi" w:hAnsi="Times New Roman" w:cs="Times New Roman"/>
          <w:sz w:val="28"/>
          <w:szCs w:val="28"/>
          <w:lang w:eastAsia="en-US"/>
        </w:rPr>
        <w:t>ая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еремен</w:t>
      </w:r>
      <w:r w:rsidR="0048708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а 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</w:t>
      </w:r>
      <w:r w:rsidR="0048708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 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487087">
        <w:rPr>
          <w:rFonts w:ascii="Times New Roman" w:eastAsiaTheme="minorHAnsi" w:hAnsi="Times New Roman" w:cs="Times New Roman"/>
          <w:sz w:val="28"/>
          <w:szCs w:val="28"/>
          <w:lang w:eastAsia="en-US"/>
        </w:rPr>
        <w:t>2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-11 классах; в первых классах – 45-минутная динамич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е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кая пауза после второго урока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В рамках ФГОС для учащихся начальной школы вторая половина дня организуется с использованием системы дополнительного о</w:t>
      </w:r>
      <w:r w:rsidR="00487087">
        <w:rPr>
          <w:rFonts w:ascii="Times New Roman" w:eastAsiaTheme="minorHAnsi" w:hAnsi="Times New Roman" w:cs="Times New Roman"/>
          <w:sz w:val="28"/>
          <w:szCs w:val="28"/>
          <w:lang w:eastAsia="en-US"/>
        </w:rPr>
        <w:t>бразования, сформированной в ОУ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. </w:t>
      </w:r>
    </w:p>
    <w:p w:rsidR="00C16C59" w:rsidRPr="00C16C59" w:rsidRDefault="00C16C59" w:rsidP="00C16C59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и выборе технологии преподавания педагоги отдают предпочтение </w:t>
      </w:r>
      <w:proofErr w:type="gramStart"/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развива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ю</w:t>
      </w: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щим</w:t>
      </w:r>
      <w:proofErr w:type="gramEnd"/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учитывающим индивидуальные особенности учеников, способствующим формированию устойчивых навыков самостоятельной работы. </w:t>
      </w:r>
    </w:p>
    <w:p w:rsidR="00553075" w:rsidRDefault="00C16C59" w:rsidP="00C16C59">
      <w:pPr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C16C59">
        <w:rPr>
          <w:rFonts w:ascii="Times New Roman" w:eastAsiaTheme="minorHAnsi" w:hAnsi="Times New Roman" w:cs="Times New Roman"/>
          <w:sz w:val="28"/>
          <w:szCs w:val="28"/>
          <w:lang w:eastAsia="en-US"/>
        </w:rPr>
        <w:t>Сложившаяся урочная и внеурочная деятельность положительно влияет на повышение мотивации учащихся к продуктивной интеллектуальной, творческой деятельности, а также на сохранность контингента учащихся.</w:t>
      </w:r>
    </w:p>
    <w:p w:rsidR="00487087" w:rsidRDefault="00487087" w:rsidP="00C16C59">
      <w:pPr>
        <w:rPr>
          <w:sz w:val="40"/>
          <w:szCs w:val="28"/>
        </w:rPr>
      </w:pPr>
    </w:p>
    <w:p w:rsidR="008C0D37" w:rsidRDefault="008C0D37" w:rsidP="00C16C59">
      <w:pPr>
        <w:rPr>
          <w:sz w:val="40"/>
          <w:szCs w:val="28"/>
        </w:rPr>
      </w:pPr>
      <w:r w:rsidRPr="007B65A5">
        <w:rPr>
          <w:sz w:val="28"/>
          <w:szCs w:val="28"/>
        </w:rPr>
        <w:t>Контингент учащихся и его структура</w:t>
      </w:r>
    </w:p>
    <w:p w:rsidR="008C0D37" w:rsidRDefault="008C0D37" w:rsidP="008C0D37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В прошедшем учебном году в школе обучалось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58 </w:t>
      </w:r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учеников, функционировало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11</w:t>
      </w:r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классов-комплектов. Средняя наполняемость классов составила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6</w:t>
      </w:r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человек. </w:t>
      </w:r>
    </w:p>
    <w:p w:rsidR="00553075" w:rsidRDefault="008C0D37" w:rsidP="008C0D37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 целью изучения уровня социальной защищённости учащихся и особенностей микросоциума ежегодно составляется социальный пасп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рт класса, школы. В</w:t>
      </w:r>
    </w:p>
    <w:p w:rsidR="008C0D37" w:rsidRPr="00D97D6E" w:rsidRDefault="008C0D37" w:rsidP="008C0D37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2014-2015 учебном году выявлено следующее: 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45,8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% родителей учащихся являю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т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я рабочими, 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18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0% - служащими. </w:t>
      </w:r>
      <w:proofErr w:type="gramEnd"/>
    </w:p>
    <w:p w:rsidR="008C0D37" w:rsidRPr="00D97D6E" w:rsidRDefault="008C0D37" w:rsidP="008C0D37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Количество безработных родителей составляет 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36,1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% от общего количества род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и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телей. </w:t>
      </w:r>
    </w:p>
    <w:p w:rsidR="008C0D37" w:rsidRPr="00D97D6E" w:rsidRDefault="008C0D37" w:rsidP="008C0D37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Социальный состав контингента учащихся и родителей представлен следующим образом: 15,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4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% учащихся воспитывается в неполных семьях, 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12,8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% семей являются многодетными, семей состоя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щих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 учете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ет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1,4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% детей находятся под опекой. Таким образом, анализ показывает, что</w:t>
      </w:r>
      <w:bookmarkStart w:id="0" w:name="_GoBack"/>
      <w:bookmarkEnd w:id="0"/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каждый </w:t>
      </w:r>
      <w:proofErr w:type="spellStart"/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шесстой</w:t>
      </w:r>
      <w:proofErr w:type="spellEnd"/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ребенок в школе воспит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ы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ается в неполной семье, 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83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% родителей имеют среднее или средне специальное о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б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азование, а 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17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% </w:t>
      </w:r>
      <w:r w:rsidR="00D97D6E"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>имеют высшее образование</w:t>
      </w:r>
      <w:r w:rsidRPr="00D97D6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. </w:t>
      </w:r>
    </w:p>
    <w:p w:rsidR="008C0D37" w:rsidRDefault="008C0D37" w:rsidP="008C0D37">
      <w:pPr>
        <w:widowControl/>
        <w:ind w:firstLine="0"/>
        <w:jc w:val="left"/>
        <w:rPr>
          <w:rFonts w:ascii="Times New Roman" w:eastAsiaTheme="minorHAnsi" w:hAnsi="Times New Roman" w:cs="Times New Roman"/>
          <w:color w:val="FF0000"/>
          <w:sz w:val="28"/>
          <w:szCs w:val="28"/>
          <w:lang w:eastAsia="en-US"/>
        </w:rPr>
      </w:pPr>
      <w:r w:rsidRPr="008C0D37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Выводы: </w:t>
      </w:r>
      <w:r w:rsidRPr="008C0D37">
        <w:rPr>
          <w:rFonts w:ascii="Times New Roman" w:eastAsiaTheme="minorHAnsi" w:hAnsi="Times New Roman" w:cs="Times New Roman"/>
          <w:sz w:val="28"/>
          <w:szCs w:val="28"/>
          <w:lang w:eastAsia="en-US"/>
        </w:rPr>
        <w:t>Школа ориентирована  на обеспечение запросов учащихся и их родит</w:t>
      </w:r>
      <w:r w:rsidRPr="008C0D37">
        <w:rPr>
          <w:rFonts w:ascii="Times New Roman" w:eastAsiaTheme="minorHAnsi" w:hAnsi="Times New Roman" w:cs="Times New Roman"/>
          <w:sz w:val="28"/>
          <w:szCs w:val="28"/>
          <w:lang w:eastAsia="en-US"/>
        </w:rPr>
        <w:t>е</w:t>
      </w:r>
      <w:r w:rsidRPr="008C0D37">
        <w:rPr>
          <w:rFonts w:ascii="Times New Roman" w:eastAsiaTheme="minorHAnsi" w:hAnsi="Times New Roman" w:cs="Times New Roman"/>
          <w:sz w:val="28"/>
          <w:szCs w:val="28"/>
          <w:lang w:eastAsia="en-US"/>
        </w:rPr>
        <w:t>лей по созданию образовательной среды с учетом склонностей, интересов, возмо</w:t>
      </w:r>
      <w:r w:rsidRPr="008C0D37">
        <w:rPr>
          <w:rFonts w:ascii="Times New Roman" w:eastAsiaTheme="minorHAnsi" w:hAnsi="Times New Roman" w:cs="Times New Roman"/>
          <w:sz w:val="28"/>
          <w:szCs w:val="28"/>
          <w:lang w:eastAsia="en-US"/>
        </w:rPr>
        <w:t>ж</w:t>
      </w:r>
      <w:r w:rsidRPr="008C0D37">
        <w:rPr>
          <w:rFonts w:ascii="Times New Roman" w:eastAsiaTheme="minorHAnsi" w:hAnsi="Times New Roman" w:cs="Times New Roman"/>
          <w:sz w:val="28"/>
          <w:szCs w:val="28"/>
          <w:lang w:eastAsia="en-US"/>
        </w:rPr>
        <w:t>ностей здоровья детей.</w:t>
      </w:r>
      <w:r w:rsidRPr="008C0D37">
        <w:rPr>
          <w:rFonts w:ascii="Times New Roman" w:eastAsiaTheme="minorHAnsi" w:hAnsi="Times New Roman" w:cs="Times New Roman"/>
          <w:color w:val="FF0000"/>
          <w:sz w:val="28"/>
          <w:szCs w:val="28"/>
          <w:lang w:eastAsia="en-US"/>
        </w:rPr>
        <w:t xml:space="preserve"> </w:t>
      </w:r>
    </w:p>
    <w:p w:rsidR="008C0D37" w:rsidRDefault="008C0D37" w:rsidP="008C0D37">
      <w:pPr>
        <w:widowControl/>
        <w:ind w:firstLine="0"/>
        <w:jc w:val="left"/>
        <w:rPr>
          <w:rFonts w:ascii="Times New Roman" w:eastAsiaTheme="minorHAnsi" w:hAnsi="Times New Roman" w:cs="Times New Roman"/>
          <w:color w:val="FF0000"/>
          <w:sz w:val="28"/>
          <w:szCs w:val="28"/>
          <w:lang w:eastAsia="en-US"/>
        </w:rPr>
      </w:pPr>
    </w:p>
    <w:p w:rsidR="00961743" w:rsidRDefault="00961743" w:rsidP="008C0D37">
      <w:pPr>
        <w:widowControl/>
        <w:ind w:firstLine="0"/>
        <w:jc w:val="left"/>
        <w:rPr>
          <w:rFonts w:ascii="Times New Roman" w:eastAsiaTheme="minorHAnsi" w:hAnsi="Times New Roman" w:cs="Times New Roman"/>
          <w:color w:val="FF0000"/>
          <w:sz w:val="28"/>
          <w:szCs w:val="28"/>
          <w:lang w:eastAsia="en-US"/>
        </w:rPr>
      </w:pPr>
    </w:p>
    <w:p w:rsidR="00961743" w:rsidRDefault="00961743" w:rsidP="008C0D37">
      <w:pPr>
        <w:widowControl/>
        <w:ind w:firstLine="0"/>
        <w:jc w:val="left"/>
        <w:rPr>
          <w:rFonts w:ascii="Times New Roman" w:eastAsiaTheme="minorHAnsi" w:hAnsi="Times New Roman" w:cs="Times New Roman"/>
          <w:color w:val="FF0000"/>
          <w:sz w:val="28"/>
          <w:szCs w:val="28"/>
          <w:lang w:eastAsia="en-US"/>
        </w:rPr>
      </w:pPr>
    </w:p>
    <w:p w:rsidR="00961743" w:rsidRDefault="00961743" w:rsidP="008C0D37">
      <w:pPr>
        <w:widowControl/>
        <w:ind w:firstLine="0"/>
        <w:jc w:val="left"/>
        <w:rPr>
          <w:rFonts w:ascii="Times New Roman" w:eastAsiaTheme="minorHAnsi" w:hAnsi="Times New Roman" w:cs="Times New Roman"/>
          <w:color w:val="FF0000"/>
          <w:sz w:val="28"/>
          <w:szCs w:val="28"/>
          <w:lang w:eastAsia="en-US"/>
        </w:rPr>
      </w:pPr>
    </w:p>
    <w:p w:rsidR="00961743" w:rsidRDefault="00961743" w:rsidP="008C0D37">
      <w:pPr>
        <w:widowControl/>
        <w:ind w:firstLine="0"/>
        <w:jc w:val="left"/>
        <w:rPr>
          <w:rFonts w:ascii="Times New Roman" w:eastAsiaTheme="minorHAnsi" w:hAnsi="Times New Roman" w:cs="Times New Roman"/>
          <w:color w:val="FF0000"/>
          <w:sz w:val="28"/>
          <w:szCs w:val="28"/>
          <w:lang w:eastAsia="en-US"/>
        </w:rPr>
      </w:pPr>
    </w:p>
    <w:p w:rsidR="00961743" w:rsidRPr="00961743" w:rsidRDefault="00961743" w:rsidP="00961743">
      <w:pPr>
        <w:widowControl/>
        <w:shd w:val="clear" w:color="auto" w:fill="FFFFFF"/>
        <w:autoSpaceDE/>
        <w:autoSpaceDN/>
        <w:adjustRightInd/>
        <w:spacing w:before="75" w:after="150"/>
        <w:ind w:firstLine="0"/>
        <w:jc w:val="center"/>
        <w:rPr>
          <w:rFonts w:ascii="Trebuchet MS" w:eastAsia="Times New Roman" w:hAnsi="Trebuchet MS" w:cs="Times New Roman"/>
          <w:sz w:val="36"/>
          <w:szCs w:val="20"/>
        </w:rPr>
      </w:pPr>
      <w:r>
        <w:rPr>
          <w:rFonts w:ascii="Trebuchet MS" w:eastAsia="Times New Roman" w:hAnsi="Trebuchet MS" w:cs="Times New Roman"/>
          <w:b/>
          <w:bCs/>
          <w:sz w:val="28"/>
          <w:szCs w:val="16"/>
        </w:rPr>
        <w:lastRenderedPageBreak/>
        <w:t>Р</w:t>
      </w:r>
      <w:r w:rsidRPr="00961743">
        <w:rPr>
          <w:rFonts w:ascii="Trebuchet MS" w:eastAsia="Times New Roman" w:hAnsi="Trebuchet MS" w:cs="Times New Roman"/>
          <w:b/>
          <w:bCs/>
          <w:sz w:val="28"/>
          <w:szCs w:val="16"/>
        </w:rPr>
        <w:t>еализуемые общеобразовательные программы:</w:t>
      </w:r>
    </w:p>
    <w:tbl>
      <w:tblPr>
        <w:tblW w:w="0" w:type="auto"/>
        <w:tblInd w:w="-106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94"/>
        <w:gridCol w:w="3120"/>
        <w:gridCol w:w="3120"/>
        <w:gridCol w:w="3120"/>
      </w:tblGrid>
      <w:tr w:rsidR="00961743" w:rsidRPr="00961743" w:rsidTr="00961743">
        <w:trPr>
          <w:trHeight w:val="180"/>
        </w:trPr>
        <w:tc>
          <w:tcPr>
            <w:tcW w:w="54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 xml:space="preserve">№ </w:t>
            </w:r>
            <w:proofErr w:type="gramStart"/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п</w:t>
            </w:r>
            <w:proofErr w:type="gramEnd"/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/п</w:t>
            </w:r>
          </w:p>
        </w:tc>
        <w:tc>
          <w:tcPr>
            <w:tcW w:w="936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Образовательная программа</w:t>
            </w:r>
          </w:p>
        </w:tc>
      </w:tr>
      <w:tr w:rsidR="00961743" w:rsidRPr="00961743" w:rsidTr="00961743">
        <w:trPr>
          <w:trHeight w:val="18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Times New Roman" w:eastAsia="Times New Roman" w:hAnsi="Times New Roman" w:cs="Times New Roman"/>
                <w:sz w:val="44"/>
              </w:rPr>
            </w:pP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Уровень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Направленность (наименование О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О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П)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Вид (</w:t>
            </w:r>
            <w:proofErr w:type="gramStart"/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основная</w:t>
            </w:r>
            <w:proofErr w:type="gramEnd"/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, допо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л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нительная)</w:t>
            </w:r>
          </w:p>
        </w:tc>
      </w:tr>
      <w:tr w:rsidR="00961743" w:rsidRPr="00961743" w:rsidTr="00961743">
        <w:trPr>
          <w:trHeight w:val="180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1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Начальное общее обр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а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зование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Основная о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бщеобраз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о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вательная программа начального общего о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б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разования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Основная</w:t>
            </w:r>
          </w:p>
        </w:tc>
      </w:tr>
      <w:tr w:rsidR="00961743" w:rsidRPr="00961743" w:rsidTr="00961743">
        <w:trPr>
          <w:trHeight w:val="180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2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Основное общее обр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а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зование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, среднее общее образование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Общеобразовательная программа основн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о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го  общего образования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, среднего общего обр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а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зования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Основная</w:t>
            </w:r>
          </w:p>
        </w:tc>
      </w:tr>
      <w:tr w:rsidR="00961743" w:rsidRPr="00961743" w:rsidTr="00961743">
        <w:trPr>
          <w:trHeight w:val="180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3</w:t>
            </w:r>
          </w:p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Адаптированная пр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о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 xml:space="preserve">грамма 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Адаптированная пр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о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 xml:space="preserve">грамма КРО 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  <w:lang w:val="en-US"/>
              </w:rPr>
              <w:t>VIII</w:t>
            </w: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вида (индивидуальное об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у</w:t>
            </w:r>
            <w:r>
              <w:rPr>
                <w:rFonts w:ascii="Times New Roman" w:eastAsia="Times New Roman" w:hAnsi="Times New Roman" w:cs="Times New Roman"/>
                <w:sz w:val="28"/>
                <w:szCs w:val="16"/>
              </w:rPr>
              <w:t>чение на дому)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1743" w:rsidRPr="00961743" w:rsidRDefault="00961743" w:rsidP="00961743">
            <w:pPr>
              <w:widowControl/>
              <w:autoSpaceDE/>
              <w:autoSpaceDN/>
              <w:adjustRightInd/>
              <w:spacing w:before="75" w:after="150" w:line="180" w:lineRule="atLeast"/>
              <w:ind w:firstLine="0"/>
              <w:jc w:val="center"/>
              <w:rPr>
                <w:rFonts w:ascii="Times New Roman" w:eastAsia="Times New Roman" w:hAnsi="Times New Roman" w:cs="Times New Roman"/>
                <w:sz w:val="44"/>
              </w:rPr>
            </w:pPr>
            <w:r w:rsidRPr="00961743">
              <w:rPr>
                <w:rFonts w:ascii="Times New Roman" w:eastAsia="Times New Roman" w:hAnsi="Times New Roman" w:cs="Times New Roman"/>
                <w:sz w:val="28"/>
                <w:szCs w:val="16"/>
              </w:rPr>
              <w:t>Основная</w:t>
            </w:r>
          </w:p>
        </w:tc>
      </w:tr>
    </w:tbl>
    <w:p w:rsidR="00961743" w:rsidRDefault="00961743" w:rsidP="008C0D37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8C0D37" w:rsidRDefault="008C0D37" w:rsidP="008C0D37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сновн</w:t>
      </w:r>
      <w:r w:rsidR="0096174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ы</w:t>
      </w:r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е образовательные программы </w:t>
      </w:r>
      <w:r w:rsidR="0096174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школы </w:t>
      </w:r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троятся в соответствии с основн</w:t>
      </w:r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ы</w:t>
      </w:r>
      <w:r w:rsidRPr="008C0D37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ми направлениями совершенствования системы образования и ориентированы на реализацию социальных требований к</w:t>
      </w:r>
      <w:r w:rsidR="0096174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с</w:t>
      </w:r>
      <w:r w:rsidRPr="008C0D37">
        <w:rPr>
          <w:rFonts w:ascii="Times New Roman" w:eastAsiaTheme="minorHAnsi" w:hAnsi="Times New Roman" w:cs="Times New Roman"/>
          <w:sz w:val="28"/>
          <w:szCs w:val="28"/>
          <w:lang w:eastAsia="en-US"/>
        </w:rPr>
        <w:t>истеме российского образования, выдвиг</w:t>
      </w:r>
      <w:r w:rsidRPr="008C0D37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Pr="008C0D37">
        <w:rPr>
          <w:rFonts w:ascii="Times New Roman" w:eastAsiaTheme="minorHAnsi" w:hAnsi="Times New Roman" w:cs="Times New Roman"/>
          <w:sz w:val="28"/>
          <w:szCs w:val="28"/>
          <w:lang w:eastAsia="en-US"/>
        </w:rPr>
        <w:t>емых концепцией модернизации образования</w:t>
      </w:r>
      <w:r w:rsidR="00961743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961743" w:rsidRDefault="00961743" w:rsidP="008C0D37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961743" w:rsidRDefault="00961743" w:rsidP="008C0D37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b/>
          <w:bCs/>
          <w:color w:val="000000"/>
          <w:sz w:val="28"/>
          <w:szCs w:val="28"/>
          <w:lang w:eastAsia="en-US"/>
        </w:rPr>
        <w:t xml:space="preserve">Обеспечение безопасности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х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рана здоровья и жизни учащихся </w:t>
      </w: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и работников школы, профилактика травм</w:t>
      </w: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а</w:t>
      </w: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тизма, пожарной безопасности и антитеррористической защищенности, создание безопасных условий труда и учебы является главной задачей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образовательного учреждения.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Безопасность школы является приоритетной в деятельности администрации и пед</w:t>
      </w: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а</w:t>
      </w: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гогического коллектива. Поэтому в целях обеспечения безопасного режима фун</w:t>
      </w: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к</w:t>
      </w: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ционирования школы, создания необходимых условий для проведения учебно-воспитательного процесса, охраны жизни и здоровья детей в 2014-2015 учебном году проводилась целенаправленная работа по следующим направлениям: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- общие организационно-распорядительные мероприятия;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- организация антитеррористической защищенности;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- обеспечение пожарной безопасности; </w:t>
      </w:r>
    </w:p>
    <w:p w:rsidR="008F1F49" w:rsidRPr="008F1F49" w:rsidRDefault="008F1F49" w:rsidP="008F1F49">
      <w:pPr>
        <w:widowControl/>
        <w:ind w:firstLine="0"/>
        <w:jc w:val="left"/>
        <w:rPr>
          <w:rFonts w:ascii="Calibri" w:eastAsiaTheme="minorHAnsi" w:hAnsi="Calibri" w:cs="Calibri"/>
          <w:color w:val="000000"/>
          <w:sz w:val="22"/>
          <w:szCs w:val="22"/>
          <w:lang w:eastAsia="en-US"/>
        </w:rPr>
      </w:pPr>
      <w:r w:rsidRPr="008F1F49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- обеспечение электробезопасности; </w:t>
      </w:r>
      <w:r w:rsidRPr="008F1F49">
        <w:rPr>
          <w:rFonts w:ascii="Calibri" w:eastAsiaTheme="minorHAnsi" w:hAnsi="Calibri" w:cs="Calibri"/>
          <w:color w:val="000000"/>
          <w:sz w:val="22"/>
          <w:szCs w:val="22"/>
          <w:lang w:eastAsia="en-US"/>
        </w:rPr>
        <w:t xml:space="preserve">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lang w:eastAsia="en-US"/>
        </w:rPr>
      </w:pPr>
    </w:p>
    <w:p w:rsidR="008F1F49" w:rsidRPr="008F1F49" w:rsidRDefault="008F1F49" w:rsidP="008F1F49">
      <w:pPr>
        <w:pageBreakBefore/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- обеспечение санитарно-эпидемиологического благополучия;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- обеспечение безопасности на дорогах и водоемах;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sz w:val="28"/>
          <w:szCs w:val="28"/>
          <w:lang w:eastAsia="en-US"/>
        </w:rPr>
        <w:t>- взаимодействие с 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дителями, правоохранительными </w:t>
      </w:r>
      <w:r w:rsidRPr="008F1F4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труктурами.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еализация вышеперечисленных задач осуществлялась в следующих направлениях: - защита здоровья и сохранение жизни учащихся и работников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школе</w:t>
      </w:r>
      <w:r w:rsidRPr="008F1F4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;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- знание и соблюдение ТБ учащимися и работниками школы; </w:t>
      </w:r>
    </w:p>
    <w:p w:rsidR="008F1F49" w:rsidRPr="008F1F49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- обучение учащихся методам обеспечения личной безопасности и безопасности окружающих на уроках ОБЖ и внеклассных мероприятиях; </w:t>
      </w:r>
    </w:p>
    <w:p w:rsidR="00B647DC" w:rsidRDefault="008F1F49" w:rsidP="008F1F49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- вопросы обеспечения пропускного режима на территорию и в здание школы; </w:t>
      </w:r>
    </w:p>
    <w:p w:rsidR="00B647DC" w:rsidRDefault="008F1F49" w:rsidP="00B647DC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F1F4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ОУ существует пропускной режим. </w:t>
      </w:r>
    </w:p>
    <w:p w:rsidR="00B647DC" w:rsidRDefault="00B647DC" w:rsidP="00B647DC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ОУ имеется автоматическая пожарная сигнализация, разработан план действий работников школы в случае возникновения пожара. Систематически проводятся учебные тренировки с работниками и учащимися. </w:t>
      </w:r>
    </w:p>
    <w:p w:rsidR="00B647DC" w:rsidRDefault="00B647DC" w:rsidP="008F1F49">
      <w:pPr>
        <w:widowControl/>
        <w:ind w:firstLine="0"/>
        <w:jc w:val="left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</w:p>
    <w:p w:rsidR="00396100" w:rsidRDefault="00396100" w:rsidP="00396100">
      <w:pPr>
        <w:widowControl/>
        <w:ind w:firstLine="0"/>
        <w:jc w:val="left"/>
      </w:pPr>
      <w:r w:rsidRPr="008F1F49"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t xml:space="preserve">Охрана здоровья </w:t>
      </w:r>
    </w:p>
    <w:p w:rsidR="00396100" w:rsidRDefault="00396100" w:rsidP="00396100">
      <w:pPr>
        <w:pStyle w:val="a7"/>
        <w:jc w:val="both"/>
        <w:rPr>
          <w:color w:val="auto"/>
        </w:rPr>
      </w:pPr>
      <w:r w:rsidRPr="00C8580F">
        <w:rPr>
          <w:color w:val="auto"/>
        </w:rPr>
        <w:t xml:space="preserve">Коллектив школы постоянно ищет пути оздоровления детей. В школе соблюдаются </w:t>
      </w:r>
      <w:proofErr w:type="spellStart"/>
      <w:r w:rsidRPr="00C8580F">
        <w:rPr>
          <w:color w:val="auto"/>
        </w:rPr>
        <w:t>санитарно</w:t>
      </w:r>
      <w:proofErr w:type="spellEnd"/>
      <w:r w:rsidRPr="00C8580F">
        <w:rPr>
          <w:color w:val="auto"/>
        </w:rPr>
        <w:t xml:space="preserve"> – гигиенические нормы, ведётся систематич</w:t>
      </w:r>
      <w:r w:rsidRPr="00C8580F">
        <w:rPr>
          <w:color w:val="auto"/>
        </w:rPr>
        <w:t>е</w:t>
      </w:r>
      <w:r w:rsidRPr="00C8580F">
        <w:rPr>
          <w:color w:val="auto"/>
        </w:rPr>
        <w:t>ская работа по привитию здорового образа жизни (дни здоровья, кроссы, спортивные состязания, работа спортивного кружка, профилактическая работа о вреде курения, наркотиков, по организации учебного труда). В этом году  был проведен просмотр кинофильмы «</w:t>
      </w:r>
      <w:proofErr w:type="gramStart"/>
      <w:r w:rsidRPr="00C8580F">
        <w:rPr>
          <w:color w:val="auto"/>
        </w:rPr>
        <w:t>Правда</w:t>
      </w:r>
      <w:proofErr w:type="gramEnd"/>
      <w:r w:rsidRPr="00C8580F">
        <w:rPr>
          <w:color w:val="auto"/>
        </w:rPr>
        <w:t xml:space="preserve"> о табаке», «О вреде алкоголизма», «Территория безопасности», просмотр междугоро</w:t>
      </w:r>
      <w:r w:rsidRPr="00C8580F">
        <w:rPr>
          <w:color w:val="auto"/>
        </w:rPr>
        <w:t>д</w:t>
      </w:r>
      <w:r w:rsidRPr="00C8580F">
        <w:rPr>
          <w:color w:val="auto"/>
        </w:rPr>
        <w:t>них мостов «Территория безопасности», проведены беседы: «Курение или здоровье», «Когда несчастье на дворе», «В здоровом теле здоровый дух», «Алкоголизм, подросток, закон» и др. Работниками районной ЦРБ проводятся медицинские осмотры, создаётся банк данных по заболева</w:t>
      </w:r>
      <w:r w:rsidRPr="00C8580F">
        <w:rPr>
          <w:color w:val="auto"/>
        </w:rPr>
        <w:t>е</w:t>
      </w:r>
      <w:r w:rsidRPr="00C8580F">
        <w:rPr>
          <w:color w:val="auto"/>
        </w:rPr>
        <w:t>мости учащихся. Анализ состояния здоровья показывает, что необход</w:t>
      </w:r>
      <w:r w:rsidRPr="00C8580F">
        <w:rPr>
          <w:color w:val="auto"/>
        </w:rPr>
        <w:t>и</w:t>
      </w:r>
      <w:r w:rsidRPr="00C8580F">
        <w:rPr>
          <w:color w:val="auto"/>
        </w:rPr>
        <w:t>мо активнее продолжать работу по обучению детей здоровому образу жизни, грамотному распределению рабочего времени. Большую роль в укреплении здоровья детей играет организация учащихся горячим пит</w:t>
      </w:r>
      <w:r w:rsidRPr="00C8580F">
        <w:rPr>
          <w:color w:val="auto"/>
        </w:rPr>
        <w:t>а</w:t>
      </w:r>
      <w:r w:rsidRPr="00C8580F">
        <w:rPr>
          <w:color w:val="auto"/>
        </w:rPr>
        <w:t>нием. Ведётся большая  работа по летнему отдыху: учащиеся направл</w:t>
      </w:r>
      <w:r w:rsidRPr="00C8580F">
        <w:rPr>
          <w:color w:val="auto"/>
        </w:rPr>
        <w:t>я</w:t>
      </w:r>
      <w:r w:rsidRPr="00C8580F">
        <w:rPr>
          <w:color w:val="auto"/>
        </w:rPr>
        <w:t>ются в санатории, отдыхают в школьном оздоровительном лагере, в з</w:t>
      </w:r>
      <w:r w:rsidRPr="00C8580F">
        <w:rPr>
          <w:color w:val="auto"/>
        </w:rPr>
        <w:t>а</w:t>
      </w:r>
      <w:r w:rsidRPr="00C8580F">
        <w:rPr>
          <w:color w:val="auto"/>
        </w:rPr>
        <w:t xml:space="preserve">городном лагере им. Зои Космодемьянской. </w:t>
      </w:r>
    </w:p>
    <w:p w:rsidR="00396100" w:rsidRDefault="00396100" w:rsidP="00396100">
      <w:pPr>
        <w:pStyle w:val="a7"/>
        <w:jc w:val="both"/>
        <w:rPr>
          <w:color w:val="auto"/>
        </w:rPr>
      </w:pPr>
    </w:p>
    <w:p w:rsidR="00396100" w:rsidRDefault="00396100" w:rsidP="00396100">
      <w:pPr>
        <w:pStyle w:val="a7"/>
        <w:jc w:val="both"/>
        <w:rPr>
          <w:b/>
          <w:color w:val="auto"/>
        </w:rPr>
      </w:pPr>
      <w:r w:rsidRPr="00B647DC">
        <w:rPr>
          <w:b/>
          <w:color w:val="auto"/>
        </w:rPr>
        <w:t>Организация питания</w:t>
      </w:r>
    </w:p>
    <w:p w:rsidR="00396100" w:rsidRDefault="00396100" w:rsidP="00396100">
      <w:pPr>
        <w:pStyle w:val="ad"/>
        <w:spacing w:before="0" w:beforeAutospacing="0" w:after="0" w:afterAutospacing="0"/>
        <w:ind w:firstLine="539"/>
        <w:rPr>
          <w:sz w:val="28"/>
        </w:rPr>
      </w:pPr>
      <w:r>
        <w:rPr>
          <w:sz w:val="28"/>
        </w:rPr>
        <w:t xml:space="preserve">В школе  в течение учебного года организовано одноразовой горячее питание. Питаются 100% детей.    Средства на питание предоставляют родители </w:t>
      </w:r>
      <w:proofErr w:type="gramStart"/>
      <w:r>
        <w:rPr>
          <w:sz w:val="28"/>
        </w:rPr>
        <w:t>обуча</w:t>
      </w:r>
      <w:r>
        <w:rPr>
          <w:sz w:val="28"/>
        </w:rPr>
        <w:t>ю</w:t>
      </w:r>
      <w:r>
        <w:rPr>
          <w:sz w:val="28"/>
        </w:rPr>
        <w:t>щихся</w:t>
      </w:r>
      <w:proofErr w:type="gramEnd"/>
      <w:r>
        <w:rPr>
          <w:sz w:val="28"/>
        </w:rPr>
        <w:t>.  Многодетные семьи финансируются из бюджета района. Для обеда испол</w:t>
      </w:r>
      <w:r>
        <w:rPr>
          <w:sz w:val="28"/>
        </w:rPr>
        <w:t>ь</w:t>
      </w:r>
      <w:r>
        <w:rPr>
          <w:sz w:val="28"/>
        </w:rPr>
        <w:t xml:space="preserve">зуются овощи, выращенные на пришкольном учебно-опытном участке.  </w:t>
      </w:r>
    </w:p>
    <w:p w:rsidR="00396100" w:rsidRDefault="00396100" w:rsidP="00396100">
      <w:pPr>
        <w:pStyle w:val="ad"/>
        <w:spacing w:before="0" w:beforeAutospacing="0" w:after="0" w:afterAutospacing="0"/>
        <w:ind w:firstLine="539"/>
        <w:rPr>
          <w:sz w:val="28"/>
        </w:rPr>
      </w:pPr>
      <w:r w:rsidRPr="00E84A3D">
        <w:rPr>
          <w:sz w:val="28"/>
        </w:rPr>
        <w:t>Администрацией школы  большое внимание уделяется  </w:t>
      </w:r>
      <w:proofErr w:type="gramStart"/>
      <w:r w:rsidRPr="00E84A3D">
        <w:rPr>
          <w:sz w:val="28"/>
        </w:rPr>
        <w:t>контролю за</w:t>
      </w:r>
      <w:proofErr w:type="gramEnd"/>
      <w:r w:rsidRPr="00E84A3D">
        <w:rPr>
          <w:sz w:val="28"/>
        </w:rPr>
        <w:t xml:space="preserve"> гигиен</w:t>
      </w:r>
      <w:r w:rsidRPr="00E84A3D">
        <w:rPr>
          <w:sz w:val="28"/>
        </w:rPr>
        <w:t>и</w:t>
      </w:r>
      <w:r w:rsidRPr="00E84A3D">
        <w:rPr>
          <w:sz w:val="28"/>
        </w:rPr>
        <w:t>ческим состоянием пищеблока, за ассортиментом и составом блюд, исходными продуктами</w:t>
      </w:r>
      <w:r>
        <w:rPr>
          <w:sz w:val="28"/>
        </w:rPr>
        <w:t xml:space="preserve">.  </w:t>
      </w:r>
      <w:r w:rsidRPr="00217BA4">
        <w:rPr>
          <w:sz w:val="28"/>
        </w:rPr>
        <w:t xml:space="preserve"> За качеством питания постоянно следит комиссия из членов школ</w:t>
      </w:r>
      <w:r w:rsidRPr="00217BA4">
        <w:rPr>
          <w:sz w:val="28"/>
        </w:rPr>
        <w:t>ь</w:t>
      </w:r>
      <w:r w:rsidRPr="00217BA4">
        <w:rPr>
          <w:sz w:val="28"/>
        </w:rPr>
        <w:t>ной администрации</w:t>
      </w:r>
      <w:r>
        <w:rPr>
          <w:sz w:val="28"/>
        </w:rPr>
        <w:t>. Основные вопросы, касающиеся питания школьников обсу</w:t>
      </w:r>
      <w:r>
        <w:rPr>
          <w:sz w:val="28"/>
        </w:rPr>
        <w:t>ж</w:t>
      </w:r>
      <w:r>
        <w:rPr>
          <w:sz w:val="28"/>
        </w:rPr>
        <w:t>даются на общешкольных род</w:t>
      </w:r>
      <w:r>
        <w:rPr>
          <w:sz w:val="28"/>
        </w:rPr>
        <w:t>и</w:t>
      </w:r>
      <w:r>
        <w:rPr>
          <w:sz w:val="28"/>
        </w:rPr>
        <w:t xml:space="preserve">тельских собраниях. </w:t>
      </w:r>
    </w:p>
    <w:p w:rsidR="00396100" w:rsidRDefault="00396100" w:rsidP="00396100">
      <w:pPr>
        <w:pStyle w:val="ad"/>
        <w:spacing w:before="0" w:beforeAutospacing="0" w:after="0" w:afterAutospacing="0"/>
        <w:ind w:firstLine="539"/>
        <w:rPr>
          <w:sz w:val="28"/>
        </w:rPr>
      </w:pPr>
    </w:p>
    <w:p w:rsidR="00396100" w:rsidRDefault="00396100" w:rsidP="001B6ADC">
      <w:pPr>
        <w:jc w:val="center"/>
        <w:rPr>
          <w:b/>
          <w:bCs/>
          <w:color w:val="0066CC"/>
        </w:rPr>
        <w:sectPr w:rsidR="00396100" w:rsidSect="00646965">
          <w:pgSz w:w="11906" w:h="16838" w:code="9"/>
          <w:pgMar w:top="1134" w:right="902" w:bottom="1134" w:left="902" w:header="709" w:footer="709" w:gutter="0"/>
          <w:cols w:space="708"/>
          <w:docGrid w:linePitch="360"/>
        </w:sectPr>
      </w:pPr>
    </w:p>
    <w:tbl>
      <w:tblPr>
        <w:tblW w:w="15735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558"/>
        <w:gridCol w:w="1040"/>
        <w:gridCol w:w="1142"/>
        <w:gridCol w:w="1729"/>
        <w:gridCol w:w="1383"/>
        <w:gridCol w:w="1059"/>
        <w:gridCol w:w="1328"/>
        <w:gridCol w:w="7"/>
        <w:gridCol w:w="1098"/>
        <w:gridCol w:w="992"/>
        <w:gridCol w:w="1139"/>
        <w:gridCol w:w="850"/>
        <w:gridCol w:w="1134"/>
        <w:gridCol w:w="1276"/>
      </w:tblGrid>
      <w:tr w:rsidR="00396100" w:rsidRPr="007C1EEE" w:rsidTr="001B6ADC">
        <w:trPr>
          <w:trHeight w:val="780"/>
        </w:trPr>
        <w:tc>
          <w:tcPr>
            <w:tcW w:w="15735" w:type="dxa"/>
            <w:gridSpan w:val="14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b/>
                <w:bCs/>
                <w:color w:val="0066CC"/>
              </w:rPr>
            </w:pPr>
            <w:r w:rsidRPr="007C1EEE">
              <w:rPr>
                <w:b/>
                <w:bCs/>
                <w:color w:val="0066CC"/>
              </w:rPr>
              <w:lastRenderedPageBreak/>
              <w:t xml:space="preserve">Охват питанием по возрастным группам и обеспеченность нуждающихся в питании с учетом длительности пребывания в учреждении, а также иных факторов </w:t>
            </w:r>
          </w:p>
        </w:tc>
      </w:tr>
      <w:tr w:rsidR="00396100" w:rsidRPr="007C1EEE" w:rsidTr="001B6ADC">
        <w:trPr>
          <w:trHeight w:val="315"/>
        </w:trPr>
        <w:tc>
          <w:tcPr>
            <w:tcW w:w="1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Пок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затель</w:t>
            </w:r>
          </w:p>
        </w:tc>
        <w:tc>
          <w:tcPr>
            <w:tcW w:w="39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1-4 классы</w:t>
            </w:r>
          </w:p>
        </w:tc>
        <w:tc>
          <w:tcPr>
            <w:tcW w:w="37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5-9 классы</w:t>
            </w:r>
          </w:p>
        </w:tc>
        <w:tc>
          <w:tcPr>
            <w:tcW w:w="322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10-11 классы</w:t>
            </w: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D9C3"/>
            <w:vAlign w:val="center"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ИТОГО</w:t>
            </w:r>
          </w:p>
        </w:tc>
      </w:tr>
      <w:tr w:rsidR="00396100" w:rsidRPr="007C1EEE" w:rsidTr="001B6ADC">
        <w:trPr>
          <w:trHeight w:val="315"/>
        </w:trPr>
        <w:tc>
          <w:tcPr>
            <w:tcW w:w="1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Всего количество учащихся</w:t>
            </w:r>
          </w:p>
        </w:tc>
        <w:tc>
          <w:tcPr>
            <w:tcW w:w="39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00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16</w:t>
            </w:r>
          </w:p>
        </w:tc>
        <w:tc>
          <w:tcPr>
            <w:tcW w:w="37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35</w:t>
            </w:r>
          </w:p>
        </w:tc>
        <w:tc>
          <w:tcPr>
            <w:tcW w:w="32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7</w:t>
            </w: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00"/>
            <w:vAlign w:val="center"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</w:rPr>
              <w:t>58</w:t>
            </w:r>
          </w:p>
        </w:tc>
      </w:tr>
      <w:tr w:rsidR="00396100" w:rsidRPr="007C1EEE" w:rsidTr="001B6ADC">
        <w:trPr>
          <w:trHeight w:val="1890"/>
        </w:trPr>
        <w:tc>
          <w:tcPr>
            <w:tcW w:w="1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Наименование приемов пищи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proofErr w:type="gramStart"/>
            <w:r w:rsidRPr="007C1EEE">
              <w:rPr>
                <w:rFonts w:ascii="Calibri" w:hAnsi="Calibri"/>
                <w:b/>
                <w:bCs/>
              </w:rPr>
              <w:t>нужд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ющи</w:t>
            </w:r>
            <w:r w:rsidRPr="007C1EEE">
              <w:rPr>
                <w:rFonts w:ascii="Calibri" w:hAnsi="Calibri"/>
                <w:b/>
                <w:bCs/>
              </w:rPr>
              <w:t>е</w:t>
            </w:r>
            <w:r w:rsidRPr="007C1EEE">
              <w:rPr>
                <w:rFonts w:ascii="Calibri" w:hAnsi="Calibri"/>
                <w:b/>
                <w:bCs/>
              </w:rPr>
              <w:t>ся</w:t>
            </w:r>
            <w:proofErr w:type="gramEnd"/>
            <w:r w:rsidRPr="007C1EEE">
              <w:rPr>
                <w:rFonts w:ascii="Calibri" w:hAnsi="Calibri"/>
                <w:b/>
                <w:bCs/>
              </w:rPr>
              <w:t xml:space="preserve"> в п</w:t>
            </w:r>
            <w:r w:rsidRPr="007C1EEE">
              <w:rPr>
                <w:rFonts w:ascii="Calibri" w:hAnsi="Calibri"/>
                <w:b/>
                <w:bCs/>
              </w:rPr>
              <w:t>и</w:t>
            </w:r>
            <w:r w:rsidRPr="007C1EEE">
              <w:rPr>
                <w:rFonts w:ascii="Calibri" w:hAnsi="Calibri"/>
                <w:b/>
                <w:bCs/>
              </w:rPr>
              <w:t>тании, чел.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proofErr w:type="gramStart"/>
            <w:r w:rsidRPr="007C1EEE">
              <w:rPr>
                <w:rFonts w:ascii="Calibri" w:hAnsi="Calibri"/>
                <w:b/>
                <w:bCs/>
              </w:rPr>
              <w:t>получ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ющие</w:t>
            </w:r>
            <w:proofErr w:type="gramEnd"/>
            <w:r w:rsidRPr="007C1EEE">
              <w:rPr>
                <w:rFonts w:ascii="Calibri" w:hAnsi="Calibri"/>
                <w:b/>
                <w:bCs/>
              </w:rPr>
              <w:t xml:space="preserve"> питание, чел.</w:t>
            </w:r>
          </w:p>
        </w:tc>
        <w:tc>
          <w:tcPr>
            <w:tcW w:w="172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охват горячим п</w:t>
            </w:r>
            <w:r w:rsidRPr="007C1EEE">
              <w:rPr>
                <w:rFonts w:ascii="Calibri" w:hAnsi="Calibri"/>
                <w:b/>
                <w:bCs/>
              </w:rPr>
              <w:t>и</w:t>
            </w:r>
            <w:r w:rsidRPr="007C1EEE">
              <w:rPr>
                <w:rFonts w:ascii="Calibri" w:hAnsi="Calibri"/>
                <w:b/>
                <w:bCs/>
              </w:rPr>
              <w:t xml:space="preserve">танием, % от кол-ва </w:t>
            </w:r>
            <w:proofErr w:type="gramStart"/>
            <w:r w:rsidRPr="007C1EEE">
              <w:rPr>
                <w:rFonts w:ascii="Calibri" w:hAnsi="Calibri"/>
                <w:b/>
                <w:bCs/>
              </w:rPr>
              <w:t>ну</w:t>
            </w:r>
            <w:r w:rsidRPr="007C1EEE">
              <w:rPr>
                <w:rFonts w:ascii="Calibri" w:hAnsi="Calibri"/>
                <w:b/>
                <w:bCs/>
              </w:rPr>
              <w:t>ж</w:t>
            </w:r>
            <w:r w:rsidRPr="007C1EEE">
              <w:rPr>
                <w:rFonts w:ascii="Calibri" w:hAnsi="Calibri"/>
                <w:b/>
                <w:bCs/>
              </w:rPr>
              <w:t>дающихся</w:t>
            </w:r>
            <w:proofErr w:type="gramEnd"/>
          </w:p>
        </w:tc>
        <w:tc>
          <w:tcPr>
            <w:tcW w:w="13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proofErr w:type="gramStart"/>
            <w:r w:rsidRPr="007C1EEE">
              <w:rPr>
                <w:rFonts w:ascii="Calibri" w:hAnsi="Calibri"/>
                <w:b/>
                <w:bCs/>
              </w:rPr>
              <w:t>нуждающиеся</w:t>
            </w:r>
            <w:proofErr w:type="gramEnd"/>
            <w:r w:rsidRPr="007C1EEE">
              <w:rPr>
                <w:rFonts w:ascii="Calibri" w:hAnsi="Calibri"/>
                <w:b/>
                <w:bCs/>
              </w:rPr>
              <w:t xml:space="preserve"> в питании, чел.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proofErr w:type="gramStart"/>
            <w:r w:rsidRPr="007C1EEE">
              <w:rPr>
                <w:rFonts w:ascii="Calibri" w:hAnsi="Calibri"/>
                <w:b/>
                <w:bCs/>
              </w:rPr>
              <w:t>получ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ющие</w:t>
            </w:r>
            <w:proofErr w:type="gramEnd"/>
            <w:r w:rsidRPr="007C1EEE">
              <w:rPr>
                <w:rFonts w:ascii="Calibri" w:hAnsi="Calibri"/>
                <w:b/>
                <w:bCs/>
              </w:rPr>
              <w:t xml:space="preserve"> пит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ние, чел.</w:t>
            </w:r>
          </w:p>
        </w:tc>
        <w:tc>
          <w:tcPr>
            <w:tcW w:w="13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охват гор</w:t>
            </w:r>
            <w:r w:rsidRPr="007C1EEE">
              <w:rPr>
                <w:rFonts w:ascii="Calibri" w:hAnsi="Calibri"/>
                <w:b/>
                <w:bCs/>
              </w:rPr>
              <w:t>я</w:t>
            </w:r>
            <w:r w:rsidRPr="007C1EEE">
              <w:rPr>
                <w:rFonts w:ascii="Calibri" w:hAnsi="Calibri"/>
                <w:b/>
                <w:bCs/>
              </w:rPr>
              <w:t>чим пит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 xml:space="preserve">нием, % от кол-ва </w:t>
            </w:r>
            <w:proofErr w:type="gramStart"/>
            <w:r w:rsidRPr="007C1EEE">
              <w:rPr>
                <w:rFonts w:ascii="Calibri" w:hAnsi="Calibri"/>
                <w:b/>
                <w:bCs/>
              </w:rPr>
              <w:t>нужда</w:t>
            </w:r>
            <w:r w:rsidRPr="007C1EEE">
              <w:rPr>
                <w:rFonts w:ascii="Calibri" w:hAnsi="Calibri"/>
                <w:b/>
                <w:bCs/>
              </w:rPr>
              <w:t>ю</w:t>
            </w:r>
            <w:r w:rsidRPr="007C1EEE">
              <w:rPr>
                <w:rFonts w:ascii="Calibri" w:hAnsi="Calibri"/>
                <w:b/>
                <w:bCs/>
              </w:rPr>
              <w:t>щихся</w:t>
            </w:r>
            <w:proofErr w:type="gramEnd"/>
          </w:p>
        </w:tc>
        <w:tc>
          <w:tcPr>
            <w:tcW w:w="11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proofErr w:type="gramStart"/>
            <w:r w:rsidRPr="007C1EEE">
              <w:rPr>
                <w:rFonts w:ascii="Calibri" w:hAnsi="Calibri"/>
                <w:b/>
                <w:bCs/>
              </w:rPr>
              <w:t>нужд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ющиеся</w:t>
            </w:r>
            <w:proofErr w:type="gramEnd"/>
            <w:r w:rsidRPr="007C1EEE">
              <w:rPr>
                <w:rFonts w:ascii="Calibri" w:hAnsi="Calibri"/>
                <w:b/>
                <w:bCs/>
              </w:rPr>
              <w:t xml:space="preserve"> в пит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нии, чел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proofErr w:type="gramStart"/>
            <w:r w:rsidRPr="007C1EEE">
              <w:rPr>
                <w:rFonts w:ascii="Calibri" w:hAnsi="Calibri"/>
                <w:b/>
                <w:bCs/>
              </w:rPr>
              <w:t>пол</w:t>
            </w:r>
            <w:r w:rsidRPr="007C1EEE">
              <w:rPr>
                <w:rFonts w:ascii="Calibri" w:hAnsi="Calibri"/>
                <w:b/>
                <w:bCs/>
              </w:rPr>
              <w:t>у</w:t>
            </w:r>
            <w:r w:rsidRPr="007C1EEE">
              <w:rPr>
                <w:rFonts w:ascii="Calibri" w:hAnsi="Calibri"/>
                <w:b/>
                <w:bCs/>
              </w:rPr>
              <w:t>ча</w:t>
            </w:r>
            <w:r w:rsidRPr="007C1EEE">
              <w:rPr>
                <w:rFonts w:ascii="Calibri" w:hAnsi="Calibri"/>
                <w:b/>
                <w:bCs/>
              </w:rPr>
              <w:t>ю</w:t>
            </w:r>
            <w:r w:rsidRPr="007C1EEE">
              <w:rPr>
                <w:rFonts w:ascii="Calibri" w:hAnsi="Calibri"/>
                <w:b/>
                <w:bCs/>
              </w:rPr>
              <w:t>щие</w:t>
            </w:r>
            <w:proofErr w:type="gramEnd"/>
            <w:r w:rsidRPr="007C1EEE">
              <w:rPr>
                <w:rFonts w:ascii="Calibri" w:hAnsi="Calibri"/>
                <w:b/>
                <w:bCs/>
              </w:rPr>
              <w:t xml:space="preserve"> пит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ние, чел.</w:t>
            </w:r>
          </w:p>
        </w:tc>
        <w:tc>
          <w:tcPr>
            <w:tcW w:w="11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охват г</w:t>
            </w:r>
            <w:r w:rsidRPr="007C1EEE">
              <w:rPr>
                <w:rFonts w:ascii="Calibri" w:hAnsi="Calibri"/>
                <w:b/>
                <w:bCs/>
              </w:rPr>
              <w:t>о</w:t>
            </w:r>
            <w:r w:rsidRPr="007C1EEE">
              <w:rPr>
                <w:rFonts w:ascii="Calibri" w:hAnsi="Calibri"/>
                <w:b/>
                <w:bCs/>
              </w:rPr>
              <w:t>рячим питан</w:t>
            </w:r>
            <w:r w:rsidRPr="007C1EEE">
              <w:rPr>
                <w:rFonts w:ascii="Calibri" w:hAnsi="Calibri"/>
                <w:b/>
                <w:bCs/>
              </w:rPr>
              <w:t>и</w:t>
            </w:r>
            <w:r w:rsidRPr="007C1EEE">
              <w:rPr>
                <w:rFonts w:ascii="Calibri" w:hAnsi="Calibri"/>
                <w:b/>
                <w:bCs/>
              </w:rPr>
              <w:t xml:space="preserve">ем, % от кол-ва </w:t>
            </w:r>
            <w:proofErr w:type="gramStart"/>
            <w:r w:rsidRPr="007C1EEE">
              <w:rPr>
                <w:rFonts w:ascii="Calibri" w:hAnsi="Calibri"/>
                <w:b/>
                <w:bCs/>
              </w:rPr>
              <w:t>нужд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ющихся</w:t>
            </w:r>
            <w:proofErr w:type="gramEnd"/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proofErr w:type="gramStart"/>
            <w:r w:rsidRPr="007C1EEE">
              <w:rPr>
                <w:rFonts w:ascii="Calibri" w:hAnsi="Calibri"/>
                <w:b/>
                <w:bCs/>
              </w:rPr>
              <w:t>ну</w:t>
            </w:r>
            <w:r w:rsidRPr="007C1EEE">
              <w:rPr>
                <w:rFonts w:ascii="Calibri" w:hAnsi="Calibri"/>
                <w:b/>
                <w:bCs/>
              </w:rPr>
              <w:t>ж</w:t>
            </w:r>
            <w:r w:rsidRPr="007C1EEE">
              <w:rPr>
                <w:rFonts w:ascii="Calibri" w:hAnsi="Calibri"/>
                <w:b/>
                <w:bCs/>
              </w:rPr>
              <w:t>да</w:t>
            </w:r>
            <w:r w:rsidRPr="007C1EEE">
              <w:rPr>
                <w:rFonts w:ascii="Calibri" w:hAnsi="Calibri"/>
                <w:b/>
                <w:bCs/>
              </w:rPr>
              <w:t>ю</w:t>
            </w:r>
            <w:r w:rsidRPr="007C1EEE">
              <w:rPr>
                <w:rFonts w:ascii="Calibri" w:hAnsi="Calibri"/>
                <w:b/>
                <w:bCs/>
              </w:rPr>
              <w:t>щи</w:t>
            </w:r>
            <w:r w:rsidRPr="007C1EEE">
              <w:rPr>
                <w:rFonts w:ascii="Calibri" w:hAnsi="Calibri"/>
                <w:b/>
                <w:bCs/>
              </w:rPr>
              <w:t>е</w:t>
            </w:r>
            <w:r w:rsidRPr="007C1EEE">
              <w:rPr>
                <w:rFonts w:ascii="Calibri" w:hAnsi="Calibri"/>
                <w:b/>
                <w:bCs/>
              </w:rPr>
              <w:t>ся</w:t>
            </w:r>
            <w:proofErr w:type="gramEnd"/>
            <w:r w:rsidRPr="007C1EEE">
              <w:rPr>
                <w:rFonts w:ascii="Calibri" w:hAnsi="Calibri"/>
                <w:b/>
                <w:bCs/>
              </w:rPr>
              <w:t xml:space="preserve"> в пит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нии, чел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proofErr w:type="gramStart"/>
            <w:r w:rsidRPr="007C1EEE">
              <w:rPr>
                <w:rFonts w:ascii="Calibri" w:hAnsi="Calibri"/>
                <w:b/>
                <w:bCs/>
              </w:rPr>
              <w:t>получ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ющие</w:t>
            </w:r>
            <w:proofErr w:type="gramEnd"/>
            <w:r w:rsidRPr="007C1EEE">
              <w:rPr>
                <w:rFonts w:ascii="Calibri" w:hAnsi="Calibri"/>
                <w:b/>
                <w:bCs/>
              </w:rPr>
              <w:t xml:space="preserve"> пит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ние, чел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охват гор</w:t>
            </w:r>
            <w:r w:rsidRPr="007C1EEE">
              <w:rPr>
                <w:rFonts w:ascii="Calibri" w:hAnsi="Calibri"/>
                <w:b/>
                <w:bCs/>
              </w:rPr>
              <w:t>я</w:t>
            </w:r>
            <w:r w:rsidRPr="007C1EEE">
              <w:rPr>
                <w:rFonts w:ascii="Calibri" w:hAnsi="Calibri"/>
                <w:b/>
                <w:bCs/>
              </w:rPr>
              <w:t>чим п</w:t>
            </w:r>
            <w:r w:rsidRPr="007C1EEE">
              <w:rPr>
                <w:rFonts w:ascii="Calibri" w:hAnsi="Calibri"/>
                <w:b/>
                <w:bCs/>
              </w:rPr>
              <w:t>и</w:t>
            </w:r>
            <w:r w:rsidRPr="007C1EEE">
              <w:rPr>
                <w:rFonts w:ascii="Calibri" w:hAnsi="Calibri"/>
                <w:b/>
                <w:bCs/>
              </w:rPr>
              <w:t xml:space="preserve">танием, % от кол-ва </w:t>
            </w:r>
            <w:proofErr w:type="gramStart"/>
            <w:r w:rsidRPr="007C1EEE">
              <w:rPr>
                <w:rFonts w:ascii="Calibri" w:hAnsi="Calibri"/>
                <w:b/>
                <w:bCs/>
              </w:rPr>
              <w:t>нужда</w:t>
            </w:r>
            <w:r w:rsidRPr="007C1EEE">
              <w:rPr>
                <w:rFonts w:ascii="Calibri" w:hAnsi="Calibri"/>
                <w:b/>
                <w:bCs/>
              </w:rPr>
              <w:t>ю</w:t>
            </w:r>
            <w:r w:rsidRPr="007C1EEE">
              <w:rPr>
                <w:rFonts w:ascii="Calibri" w:hAnsi="Calibri"/>
                <w:b/>
                <w:bCs/>
              </w:rPr>
              <w:t>щихся</w:t>
            </w:r>
            <w:proofErr w:type="gramEnd"/>
          </w:p>
        </w:tc>
      </w:tr>
      <w:tr w:rsidR="00396100" w:rsidRPr="007C1EEE" w:rsidTr="001B6ADC">
        <w:trPr>
          <w:trHeight w:val="420"/>
        </w:trPr>
        <w:tc>
          <w:tcPr>
            <w:tcW w:w="1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Гор</w:t>
            </w:r>
            <w:r w:rsidRPr="007C1EEE">
              <w:rPr>
                <w:rFonts w:ascii="Calibri" w:hAnsi="Calibri"/>
                <w:b/>
                <w:bCs/>
              </w:rPr>
              <w:t>я</w:t>
            </w:r>
            <w:r w:rsidRPr="007C1EEE">
              <w:rPr>
                <w:rFonts w:ascii="Calibri" w:hAnsi="Calibri"/>
                <w:b/>
                <w:bCs/>
              </w:rPr>
              <w:t>чее питание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172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11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 </w:t>
            </w:r>
          </w:p>
        </w:tc>
      </w:tr>
      <w:tr w:rsidR="00396100" w:rsidRPr="007C1EEE" w:rsidTr="001B6ADC">
        <w:trPr>
          <w:trHeight w:val="315"/>
        </w:trPr>
        <w:tc>
          <w:tcPr>
            <w:tcW w:w="1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Тол</w:t>
            </w:r>
            <w:r w:rsidRPr="007C1EEE">
              <w:rPr>
                <w:rFonts w:ascii="Calibri" w:hAnsi="Calibri"/>
              </w:rPr>
              <w:t>ь</w:t>
            </w:r>
            <w:r w:rsidRPr="007C1EEE">
              <w:rPr>
                <w:rFonts w:ascii="Calibri" w:hAnsi="Calibri"/>
              </w:rPr>
              <w:t>ко горячий завтрак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0</w:t>
            </w:r>
          </w:p>
        </w:tc>
        <w:tc>
          <w:tcPr>
            <w:tcW w:w="1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 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 </w:t>
            </w:r>
          </w:p>
        </w:tc>
        <w:tc>
          <w:tcPr>
            <w:tcW w:w="11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 </w:t>
            </w:r>
          </w:p>
        </w:tc>
      </w:tr>
      <w:tr w:rsidR="00396100" w:rsidRPr="007C1EEE" w:rsidTr="001B6ADC">
        <w:trPr>
          <w:trHeight w:val="315"/>
        </w:trPr>
        <w:tc>
          <w:tcPr>
            <w:tcW w:w="1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Тол</w:t>
            </w:r>
            <w:r w:rsidRPr="007C1EEE">
              <w:rPr>
                <w:rFonts w:ascii="Calibri" w:hAnsi="Calibri"/>
              </w:rPr>
              <w:t>ь</w:t>
            </w:r>
            <w:r w:rsidRPr="007C1EEE">
              <w:rPr>
                <w:rFonts w:ascii="Calibri" w:hAnsi="Calibri"/>
              </w:rPr>
              <w:t>ко горячий обед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14</w:t>
            </w: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 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3</w:t>
            </w:r>
            <w:r>
              <w:rPr>
                <w:rFonts w:ascii="Calibri" w:hAnsi="Calibri"/>
              </w:rPr>
              <w:t>3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3</w:t>
            </w:r>
            <w:r>
              <w:rPr>
                <w:rFonts w:ascii="Calibri" w:hAnsi="Calibri"/>
              </w:rPr>
              <w:t>3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 </w:t>
            </w:r>
          </w:p>
        </w:tc>
        <w:tc>
          <w:tcPr>
            <w:tcW w:w="11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7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5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5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 </w:t>
            </w:r>
          </w:p>
        </w:tc>
      </w:tr>
      <w:tr w:rsidR="00396100" w:rsidRPr="007C1EEE" w:rsidTr="001B6ADC">
        <w:trPr>
          <w:trHeight w:val="315"/>
        </w:trPr>
        <w:tc>
          <w:tcPr>
            <w:tcW w:w="1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Итого однораз</w:t>
            </w:r>
            <w:r w:rsidRPr="007C1EEE">
              <w:rPr>
                <w:rFonts w:ascii="Calibri" w:hAnsi="Calibri"/>
              </w:rPr>
              <w:t>о</w:t>
            </w:r>
            <w:r w:rsidRPr="007C1EEE">
              <w:rPr>
                <w:rFonts w:ascii="Calibri" w:hAnsi="Calibri"/>
              </w:rPr>
              <w:t>вое питание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14</w:t>
            </w: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100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3</w:t>
            </w:r>
            <w:r>
              <w:rPr>
                <w:rFonts w:ascii="Calibri" w:hAnsi="Calibri"/>
              </w:rPr>
              <w:t>3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3</w:t>
            </w:r>
            <w:r>
              <w:rPr>
                <w:rFonts w:ascii="Calibri" w:hAnsi="Calibri"/>
              </w:rPr>
              <w:t>3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94</w:t>
            </w:r>
          </w:p>
        </w:tc>
        <w:tc>
          <w:tcPr>
            <w:tcW w:w="11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7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ind w:firstLine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1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5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5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97</w:t>
            </w:r>
          </w:p>
        </w:tc>
      </w:tr>
      <w:tr w:rsidR="00396100" w:rsidRPr="007C1EEE" w:rsidTr="001B6ADC">
        <w:trPr>
          <w:trHeight w:val="945"/>
        </w:trPr>
        <w:tc>
          <w:tcPr>
            <w:tcW w:w="1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Дву</w:t>
            </w:r>
            <w:r w:rsidRPr="007C1EEE">
              <w:rPr>
                <w:rFonts w:ascii="Calibri" w:hAnsi="Calibri"/>
              </w:rPr>
              <w:t>х</w:t>
            </w:r>
            <w:r w:rsidRPr="007C1EEE">
              <w:rPr>
                <w:rFonts w:ascii="Calibri" w:hAnsi="Calibri"/>
              </w:rPr>
              <w:t>разовое п</w:t>
            </w:r>
            <w:r w:rsidRPr="007C1EEE">
              <w:rPr>
                <w:rFonts w:ascii="Calibri" w:hAnsi="Calibri"/>
              </w:rPr>
              <w:t>и</w:t>
            </w:r>
            <w:r w:rsidRPr="007C1EEE">
              <w:rPr>
                <w:rFonts w:ascii="Calibri" w:hAnsi="Calibri"/>
              </w:rPr>
              <w:t xml:space="preserve">тание               (Горячий </w:t>
            </w:r>
            <w:proofErr w:type="spellStart"/>
            <w:r w:rsidRPr="007C1EEE">
              <w:rPr>
                <w:rFonts w:ascii="Calibri" w:hAnsi="Calibri"/>
              </w:rPr>
              <w:t>за</w:t>
            </w:r>
            <w:r w:rsidRPr="007C1EEE">
              <w:rPr>
                <w:rFonts w:ascii="Calibri" w:hAnsi="Calibri"/>
              </w:rPr>
              <w:t>в</w:t>
            </w:r>
            <w:r w:rsidRPr="007C1EEE">
              <w:rPr>
                <w:rFonts w:ascii="Calibri" w:hAnsi="Calibri"/>
              </w:rPr>
              <w:t>трак+обед</w:t>
            </w:r>
            <w:proofErr w:type="spellEnd"/>
            <w:r w:rsidRPr="007C1EEE">
              <w:rPr>
                <w:rFonts w:ascii="Calibri" w:hAnsi="Calibri"/>
              </w:rPr>
              <w:t xml:space="preserve"> и Горячий </w:t>
            </w:r>
            <w:proofErr w:type="spellStart"/>
            <w:r w:rsidRPr="007C1EEE">
              <w:rPr>
                <w:rFonts w:ascii="Calibri" w:hAnsi="Calibri"/>
              </w:rPr>
              <w:lastRenderedPageBreak/>
              <w:t>обед+ужин</w:t>
            </w:r>
            <w:proofErr w:type="spellEnd"/>
            <w:r w:rsidRPr="007C1EEE">
              <w:rPr>
                <w:rFonts w:ascii="Calibri" w:hAnsi="Calibri"/>
              </w:rPr>
              <w:t>)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2</w:t>
            </w: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100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94</w:t>
            </w:r>
          </w:p>
        </w:tc>
        <w:tc>
          <w:tcPr>
            <w:tcW w:w="11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 w:rsidRPr="007C1EEE">
              <w:rPr>
                <w:rFonts w:ascii="Calibri" w:hAnsi="Calibri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0</w:t>
            </w:r>
          </w:p>
        </w:tc>
      </w:tr>
      <w:tr w:rsidR="00396100" w:rsidRPr="007C1EEE" w:rsidTr="001B6ADC">
        <w:trPr>
          <w:trHeight w:val="630"/>
        </w:trPr>
        <w:tc>
          <w:tcPr>
            <w:tcW w:w="1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lastRenderedPageBreak/>
              <w:t xml:space="preserve">Итого </w:t>
            </w:r>
            <w:proofErr w:type="gramStart"/>
            <w:r w:rsidRPr="007C1EEE">
              <w:rPr>
                <w:rFonts w:ascii="Calibri" w:hAnsi="Calibri"/>
                <w:b/>
                <w:bCs/>
              </w:rPr>
              <w:t>получа</w:t>
            </w:r>
            <w:r w:rsidRPr="007C1EEE">
              <w:rPr>
                <w:rFonts w:ascii="Calibri" w:hAnsi="Calibri"/>
                <w:b/>
                <w:bCs/>
              </w:rPr>
              <w:t>ю</w:t>
            </w:r>
            <w:r w:rsidRPr="007C1EEE">
              <w:rPr>
                <w:rFonts w:ascii="Calibri" w:hAnsi="Calibri"/>
                <w:b/>
                <w:bCs/>
              </w:rPr>
              <w:t>щих</w:t>
            </w:r>
            <w:proofErr w:type="gramEnd"/>
            <w:r w:rsidRPr="007C1EEE">
              <w:rPr>
                <w:rFonts w:ascii="Calibri" w:hAnsi="Calibri"/>
                <w:b/>
                <w:bCs/>
              </w:rPr>
              <w:t xml:space="preserve"> горячее питание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</w:rPr>
              <w:t>14</w:t>
            </w: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</w:rPr>
              <w:t>100</w:t>
            </w:r>
            <w:r w:rsidRPr="007C1EEE">
              <w:rPr>
                <w:rFonts w:ascii="Calibri" w:hAnsi="Calibri"/>
                <w:b/>
                <w:bCs/>
              </w:rPr>
              <w:t>%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3</w:t>
            </w:r>
            <w:r>
              <w:rPr>
                <w:rFonts w:ascii="Calibri" w:hAnsi="Calibri"/>
                <w:b/>
                <w:bCs/>
              </w:rPr>
              <w:t>3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3</w:t>
            </w:r>
            <w:r>
              <w:rPr>
                <w:rFonts w:ascii="Calibri" w:hAnsi="Calibri"/>
                <w:b/>
                <w:bCs/>
              </w:rPr>
              <w:t>4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</w:rPr>
              <w:t>94</w:t>
            </w:r>
            <w:r w:rsidRPr="007C1EEE">
              <w:rPr>
                <w:rFonts w:ascii="Calibri" w:hAnsi="Calibri"/>
                <w:b/>
                <w:bCs/>
              </w:rPr>
              <w:t>%</w:t>
            </w:r>
          </w:p>
        </w:tc>
        <w:tc>
          <w:tcPr>
            <w:tcW w:w="11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</w:rPr>
              <w:t>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</w:rPr>
              <w:t>7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100,0%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</w:rPr>
              <w:t>5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</w:rPr>
              <w:t>5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hideMark/>
          </w:tcPr>
          <w:p w:rsidR="00396100" w:rsidRPr="007C1EEE" w:rsidRDefault="00396100" w:rsidP="001B6ADC">
            <w:pPr>
              <w:jc w:val="right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</w:rPr>
              <w:t>97</w:t>
            </w:r>
            <w:r w:rsidRPr="007C1EEE">
              <w:rPr>
                <w:rFonts w:ascii="Calibri" w:hAnsi="Calibri"/>
                <w:b/>
                <w:bCs/>
              </w:rPr>
              <w:t>%</w:t>
            </w:r>
          </w:p>
        </w:tc>
      </w:tr>
      <w:tr w:rsidR="00396100" w:rsidRPr="007C1EEE" w:rsidTr="001B6ADC">
        <w:trPr>
          <w:trHeight w:val="945"/>
        </w:trPr>
        <w:tc>
          <w:tcPr>
            <w:tcW w:w="1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:rsidR="00396100" w:rsidRPr="007C1EEE" w:rsidRDefault="00396100" w:rsidP="001B6ADC">
            <w:pPr>
              <w:rPr>
                <w:rFonts w:ascii="Calibri" w:hAnsi="Calibri"/>
                <w:b/>
                <w:bCs/>
              </w:rPr>
            </w:pPr>
            <w:r w:rsidRPr="007C1EEE">
              <w:rPr>
                <w:rFonts w:ascii="Calibri" w:hAnsi="Calibri"/>
                <w:b/>
                <w:bCs/>
              </w:rPr>
              <w:t>О</w:t>
            </w:r>
            <w:r w:rsidRPr="007C1EEE">
              <w:rPr>
                <w:rFonts w:ascii="Calibri" w:hAnsi="Calibri"/>
                <w:b/>
                <w:bCs/>
              </w:rPr>
              <w:t>б</w:t>
            </w:r>
            <w:r w:rsidRPr="007C1EEE">
              <w:rPr>
                <w:rFonts w:ascii="Calibri" w:hAnsi="Calibri"/>
                <w:b/>
                <w:bCs/>
              </w:rPr>
              <w:t>щий охват горячим п</w:t>
            </w:r>
            <w:r w:rsidRPr="007C1EEE">
              <w:rPr>
                <w:rFonts w:ascii="Calibri" w:hAnsi="Calibri"/>
                <w:b/>
                <w:bCs/>
              </w:rPr>
              <w:t>и</w:t>
            </w:r>
            <w:r w:rsidRPr="007C1EEE">
              <w:rPr>
                <w:rFonts w:ascii="Calibri" w:hAnsi="Calibri"/>
                <w:b/>
                <w:bCs/>
              </w:rPr>
              <w:t>танием, % от кол-ва уч</w:t>
            </w:r>
            <w:r w:rsidRPr="007C1EEE">
              <w:rPr>
                <w:rFonts w:ascii="Calibri" w:hAnsi="Calibri"/>
                <w:b/>
                <w:bCs/>
              </w:rPr>
              <w:t>а</w:t>
            </w:r>
            <w:r w:rsidRPr="007C1EEE">
              <w:rPr>
                <w:rFonts w:ascii="Calibri" w:hAnsi="Calibri"/>
                <w:b/>
                <w:bCs/>
              </w:rPr>
              <w:t>щихся</w:t>
            </w:r>
          </w:p>
        </w:tc>
        <w:tc>
          <w:tcPr>
            <w:tcW w:w="39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CCCCFF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  <w:color w:val="FF0000"/>
              </w:rPr>
            </w:pPr>
            <w:r>
              <w:rPr>
                <w:rFonts w:ascii="Calibri" w:hAnsi="Calibri"/>
                <w:b/>
                <w:bCs/>
                <w:color w:val="FF0000"/>
              </w:rPr>
              <w:t>100</w:t>
            </w:r>
            <w:r w:rsidRPr="007C1EEE">
              <w:rPr>
                <w:rFonts w:ascii="Calibri" w:hAnsi="Calibri"/>
                <w:b/>
                <w:bCs/>
                <w:color w:val="FF0000"/>
              </w:rPr>
              <w:t>%</w:t>
            </w:r>
          </w:p>
        </w:tc>
        <w:tc>
          <w:tcPr>
            <w:tcW w:w="37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  <w:color w:val="FF0000"/>
              </w:rPr>
            </w:pPr>
            <w:r>
              <w:rPr>
                <w:rFonts w:ascii="Calibri" w:hAnsi="Calibri"/>
                <w:b/>
                <w:bCs/>
                <w:color w:val="FF0000"/>
              </w:rPr>
              <w:t>94</w:t>
            </w:r>
            <w:r w:rsidRPr="007C1EEE">
              <w:rPr>
                <w:rFonts w:ascii="Calibri" w:hAnsi="Calibri"/>
                <w:b/>
                <w:bCs/>
                <w:color w:val="FF0000"/>
              </w:rPr>
              <w:t>,0%</w:t>
            </w:r>
          </w:p>
        </w:tc>
        <w:tc>
          <w:tcPr>
            <w:tcW w:w="32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CCCFF"/>
            <w:vAlign w:val="center"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  <w:color w:val="FF0000"/>
              </w:rPr>
            </w:pPr>
            <w:r w:rsidRPr="007C1EEE">
              <w:rPr>
                <w:rFonts w:ascii="Calibri" w:hAnsi="Calibri"/>
                <w:b/>
                <w:bCs/>
                <w:color w:val="FF0000"/>
              </w:rPr>
              <w:t>100,0%</w:t>
            </w: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CCCCFF"/>
            <w:vAlign w:val="center"/>
            <w:hideMark/>
          </w:tcPr>
          <w:p w:rsidR="00396100" w:rsidRPr="007C1EEE" w:rsidRDefault="00396100" w:rsidP="001B6ADC">
            <w:pPr>
              <w:jc w:val="center"/>
              <w:rPr>
                <w:rFonts w:ascii="Calibri" w:hAnsi="Calibri"/>
                <w:b/>
                <w:bCs/>
                <w:color w:val="FF0000"/>
              </w:rPr>
            </w:pPr>
            <w:r>
              <w:rPr>
                <w:rFonts w:ascii="Calibri" w:hAnsi="Calibri"/>
                <w:b/>
                <w:bCs/>
                <w:color w:val="FF0000"/>
              </w:rPr>
              <w:t>97</w:t>
            </w:r>
            <w:r w:rsidRPr="007C1EEE">
              <w:rPr>
                <w:rFonts w:ascii="Calibri" w:hAnsi="Calibri"/>
                <w:b/>
                <w:bCs/>
                <w:color w:val="FF0000"/>
              </w:rPr>
              <w:t>%</w:t>
            </w:r>
          </w:p>
        </w:tc>
      </w:tr>
    </w:tbl>
    <w:p w:rsidR="00B647DC" w:rsidRDefault="00B647DC" w:rsidP="008F1F49">
      <w:pPr>
        <w:widowControl/>
        <w:ind w:firstLine="0"/>
        <w:jc w:val="left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</w:p>
    <w:p w:rsidR="00396100" w:rsidRDefault="00396100" w:rsidP="008F1F49">
      <w:pPr>
        <w:widowControl/>
        <w:ind w:firstLine="0"/>
        <w:jc w:val="left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  <w:sectPr w:rsidR="00396100" w:rsidSect="00396100">
          <w:pgSz w:w="16838" w:h="11906" w:orient="landscape" w:code="9"/>
          <w:pgMar w:top="902" w:right="1134" w:bottom="902" w:left="1134" w:header="709" w:footer="709" w:gutter="0"/>
          <w:cols w:space="708"/>
          <w:docGrid w:linePitch="360"/>
        </w:sectPr>
      </w:pPr>
    </w:p>
    <w:p w:rsidR="007B65A5" w:rsidRPr="00AA5B01" w:rsidRDefault="007B65A5" w:rsidP="007B65A5">
      <w:pPr>
        <w:widowControl/>
        <w:ind w:firstLine="0"/>
        <w:jc w:val="center"/>
        <w:rPr>
          <w:rFonts w:ascii="Times New Roman" w:eastAsiaTheme="minorHAnsi" w:hAnsi="Times New Roman" w:cs="Times New Roman"/>
          <w:b/>
          <w:sz w:val="36"/>
          <w:szCs w:val="28"/>
          <w:lang w:eastAsia="en-US"/>
        </w:rPr>
      </w:pPr>
      <w:r>
        <w:rPr>
          <w:rFonts w:ascii="Times New Roman" w:eastAsiaTheme="minorHAnsi" w:hAnsi="Times New Roman" w:cs="Times New Roman"/>
          <w:b/>
          <w:sz w:val="36"/>
          <w:szCs w:val="28"/>
          <w:lang w:val="en-US" w:eastAsia="en-US"/>
        </w:rPr>
        <w:lastRenderedPageBreak/>
        <w:t xml:space="preserve">IV </w:t>
      </w:r>
      <w:r w:rsidRPr="00AA5B01">
        <w:rPr>
          <w:rFonts w:ascii="Times New Roman" w:eastAsiaTheme="minorHAnsi" w:hAnsi="Times New Roman" w:cs="Times New Roman"/>
          <w:b/>
          <w:sz w:val="36"/>
          <w:szCs w:val="28"/>
          <w:lang w:eastAsia="en-US"/>
        </w:rPr>
        <w:t>Качество подготовки учащихся</w:t>
      </w:r>
    </w:p>
    <w:p w:rsidR="007B65A5" w:rsidRDefault="007B65A5" w:rsidP="007B65A5">
      <w:pPr>
        <w:pStyle w:val="a9"/>
        <w:tabs>
          <w:tab w:val="left" w:pos="993"/>
        </w:tabs>
        <w:ind w:left="720"/>
        <w:jc w:val="center"/>
        <w:rPr>
          <w:rFonts w:ascii="Times New Roman" w:hAnsi="Times New Roman"/>
          <w:b/>
          <w:sz w:val="28"/>
          <w:szCs w:val="28"/>
        </w:rPr>
      </w:pPr>
    </w:p>
    <w:p w:rsidR="007B65A5" w:rsidRPr="00E765C6" w:rsidRDefault="007B65A5" w:rsidP="007B65A5">
      <w:pPr>
        <w:pStyle w:val="a9"/>
        <w:tabs>
          <w:tab w:val="left" w:pos="993"/>
        </w:tabs>
        <w:ind w:left="720"/>
        <w:jc w:val="center"/>
        <w:rPr>
          <w:rFonts w:ascii="Times New Roman" w:hAnsi="Times New Roman"/>
          <w:b/>
          <w:sz w:val="28"/>
          <w:szCs w:val="28"/>
        </w:rPr>
      </w:pPr>
      <w:r w:rsidRPr="00E765C6">
        <w:rPr>
          <w:rFonts w:ascii="Times New Roman" w:hAnsi="Times New Roman"/>
          <w:b/>
          <w:sz w:val="28"/>
          <w:szCs w:val="28"/>
        </w:rPr>
        <w:t xml:space="preserve">Результаты ЕГЭ в 11-х классах в </w:t>
      </w:r>
      <w:r>
        <w:rPr>
          <w:rFonts w:ascii="Times New Roman" w:hAnsi="Times New Roman"/>
          <w:b/>
          <w:sz w:val="28"/>
          <w:szCs w:val="28"/>
        </w:rPr>
        <w:t>2015 г</w:t>
      </w:r>
    </w:p>
    <w:p w:rsidR="007B65A5" w:rsidRPr="00E765C6" w:rsidRDefault="007B65A5" w:rsidP="007B65A5">
      <w:pPr>
        <w:pStyle w:val="a9"/>
        <w:tabs>
          <w:tab w:val="left" w:pos="993"/>
        </w:tabs>
        <w:jc w:val="center"/>
        <w:rPr>
          <w:rFonts w:ascii="Times New Roman" w:hAnsi="Times New Roman"/>
          <w:sz w:val="28"/>
          <w:szCs w:val="28"/>
        </w:rPr>
      </w:pPr>
    </w:p>
    <w:tbl>
      <w:tblPr>
        <w:tblW w:w="1102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17"/>
        <w:gridCol w:w="1844"/>
        <w:gridCol w:w="2693"/>
        <w:gridCol w:w="2268"/>
        <w:gridCol w:w="1701"/>
      </w:tblGrid>
      <w:tr w:rsidR="007B65A5" w:rsidRPr="00E765C6" w:rsidTr="001B6ADC">
        <w:tc>
          <w:tcPr>
            <w:tcW w:w="2517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Предметы</w:t>
            </w:r>
          </w:p>
        </w:tc>
        <w:tc>
          <w:tcPr>
            <w:tcW w:w="1844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Кол-во уч-ся сдава</w:t>
            </w: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в</w:t>
            </w: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ших экз</w:t>
            </w: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а</w:t>
            </w: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мен</w:t>
            </w:r>
          </w:p>
        </w:tc>
        <w:tc>
          <w:tcPr>
            <w:tcW w:w="2693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Минимальное к</w:t>
            </w: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о</w:t>
            </w: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личество баллов на положит</w:t>
            </w:r>
            <w:proofErr w:type="gramStart"/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.</w:t>
            </w:r>
            <w:proofErr w:type="gramEnd"/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 xml:space="preserve"> </w:t>
            </w:r>
            <w:proofErr w:type="gramStart"/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о</w:t>
            </w:r>
            <w:proofErr w:type="gramEnd"/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ценку</w:t>
            </w:r>
          </w:p>
        </w:tc>
        <w:tc>
          <w:tcPr>
            <w:tcW w:w="2268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Ср. балл по школе</w:t>
            </w:r>
          </w:p>
        </w:tc>
        <w:tc>
          <w:tcPr>
            <w:tcW w:w="1701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Макс</w:t>
            </w: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и</w:t>
            </w: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мальный балл по школе</w:t>
            </w:r>
          </w:p>
        </w:tc>
      </w:tr>
      <w:tr w:rsidR="007B65A5" w:rsidRPr="00E765C6" w:rsidTr="001B6ADC">
        <w:tc>
          <w:tcPr>
            <w:tcW w:w="2517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Русский язык</w:t>
            </w:r>
          </w:p>
        </w:tc>
        <w:tc>
          <w:tcPr>
            <w:tcW w:w="1844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5</w:t>
            </w:r>
          </w:p>
        </w:tc>
        <w:tc>
          <w:tcPr>
            <w:tcW w:w="2693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24</w:t>
            </w:r>
          </w:p>
        </w:tc>
        <w:tc>
          <w:tcPr>
            <w:tcW w:w="2268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64</w:t>
            </w:r>
          </w:p>
        </w:tc>
        <w:tc>
          <w:tcPr>
            <w:tcW w:w="1701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72</w:t>
            </w:r>
          </w:p>
        </w:tc>
      </w:tr>
      <w:tr w:rsidR="007B65A5" w:rsidRPr="00E765C6" w:rsidTr="001B6ADC">
        <w:tc>
          <w:tcPr>
            <w:tcW w:w="2517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Математика</w:t>
            </w: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 xml:space="preserve"> (п)</w:t>
            </w:r>
          </w:p>
        </w:tc>
        <w:tc>
          <w:tcPr>
            <w:tcW w:w="1844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5</w:t>
            </w:r>
          </w:p>
        </w:tc>
        <w:tc>
          <w:tcPr>
            <w:tcW w:w="2693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27</w:t>
            </w:r>
          </w:p>
        </w:tc>
        <w:tc>
          <w:tcPr>
            <w:tcW w:w="2268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45</w:t>
            </w:r>
          </w:p>
        </w:tc>
        <w:tc>
          <w:tcPr>
            <w:tcW w:w="1701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64</w:t>
            </w:r>
          </w:p>
        </w:tc>
      </w:tr>
      <w:tr w:rsidR="007B65A5" w:rsidRPr="00E765C6" w:rsidTr="001B6ADC">
        <w:tc>
          <w:tcPr>
            <w:tcW w:w="2517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Обществознание</w:t>
            </w:r>
          </w:p>
        </w:tc>
        <w:tc>
          <w:tcPr>
            <w:tcW w:w="1844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5</w:t>
            </w:r>
          </w:p>
        </w:tc>
        <w:tc>
          <w:tcPr>
            <w:tcW w:w="2693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42</w:t>
            </w:r>
          </w:p>
        </w:tc>
        <w:tc>
          <w:tcPr>
            <w:tcW w:w="2268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54</w:t>
            </w:r>
          </w:p>
        </w:tc>
        <w:tc>
          <w:tcPr>
            <w:tcW w:w="1701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67</w:t>
            </w:r>
          </w:p>
        </w:tc>
      </w:tr>
      <w:tr w:rsidR="007B65A5" w:rsidRPr="00E765C6" w:rsidTr="001B6ADC">
        <w:tc>
          <w:tcPr>
            <w:tcW w:w="2517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 xml:space="preserve">География </w:t>
            </w:r>
          </w:p>
        </w:tc>
        <w:tc>
          <w:tcPr>
            <w:tcW w:w="1844" w:type="dxa"/>
          </w:tcPr>
          <w:p w:rsidR="007B65A5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1</w:t>
            </w:r>
          </w:p>
        </w:tc>
        <w:tc>
          <w:tcPr>
            <w:tcW w:w="2693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37</w:t>
            </w:r>
          </w:p>
        </w:tc>
        <w:tc>
          <w:tcPr>
            <w:tcW w:w="2268" w:type="dxa"/>
          </w:tcPr>
          <w:p w:rsidR="007B65A5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67</w:t>
            </w:r>
          </w:p>
        </w:tc>
        <w:tc>
          <w:tcPr>
            <w:tcW w:w="1701" w:type="dxa"/>
          </w:tcPr>
          <w:p w:rsidR="007B65A5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67</w:t>
            </w:r>
          </w:p>
        </w:tc>
      </w:tr>
      <w:tr w:rsidR="007B65A5" w:rsidRPr="00E765C6" w:rsidTr="001B6ADC">
        <w:tc>
          <w:tcPr>
            <w:tcW w:w="2517" w:type="dxa"/>
            <w:vAlign w:val="center"/>
          </w:tcPr>
          <w:p w:rsidR="007B65A5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История</w:t>
            </w:r>
          </w:p>
        </w:tc>
        <w:tc>
          <w:tcPr>
            <w:tcW w:w="1844" w:type="dxa"/>
          </w:tcPr>
          <w:p w:rsidR="007B65A5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1</w:t>
            </w:r>
          </w:p>
        </w:tc>
        <w:tc>
          <w:tcPr>
            <w:tcW w:w="2693" w:type="dxa"/>
          </w:tcPr>
          <w:p w:rsidR="007B65A5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32</w:t>
            </w:r>
          </w:p>
        </w:tc>
        <w:tc>
          <w:tcPr>
            <w:tcW w:w="2268" w:type="dxa"/>
          </w:tcPr>
          <w:p w:rsidR="007B65A5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45</w:t>
            </w:r>
          </w:p>
        </w:tc>
        <w:tc>
          <w:tcPr>
            <w:tcW w:w="1701" w:type="dxa"/>
          </w:tcPr>
          <w:p w:rsidR="007B65A5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45</w:t>
            </w:r>
          </w:p>
        </w:tc>
      </w:tr>
    </w:tbl>
    <w:p w:rsidR="007B65A5" w:rsidRPr="00324C0C" w:rsidRDefault="007B65A5" w:rsidP="007B65A5">
      <w:pPr>
        <w:pStyle w:val="ad"/>
        <w:spacing w:before="0" w:beforeAutospacing="0" w:after="0" w:afterAutospacing="0"/>
        <w:ind w:firstLine="539"/>
        <w:rPr>
          <w:sz w:val="28"/>
        </w:rPr>
      </w:pPr>
    </w:p>
    <w:p w:rsidR="007B65A5" w:rsidRPr="00E765C6" w:rsidRDefault="007B65A5" w:rsidP="007B65A5">
      <w:pPr>
        <w:ind w:left="360"/>
        <w:rPr>
          <w:b/>
          <w:sz w:val="28"/>
          <w:szCs w:val="28"/>
        </w:rPr>
      </w:pPr>
      <w:r w:rsidRPr="00E765C6">
        <w:rPr>
          <w:b/>
          <w:sz w:val="28"/>
          <w:szCs w:val="28"/>
        </w:rPr>
        <w:t xml:space="preserve">Результаты </w:t>
      </w:r>
      <w:r>
        <w:rPr>
          <w:b/>
          <w:sz w:val="28"/>
          <w:szCs w:val="28"/>
        </w:rPr>
        <w:t>итоговой аттестации</w:t>
      </w:r>
      <w:r w:rsidRPr="00E765C6">
        <w:rPr>
          <w:b/>
          <w:sz w:val="28"/>
          <w:szCs w:val="28"/>
        </w:rPr>
        <w:t xml:space="preserve">, в 9 </w:t>
      </w:r>
      <w:proofErr w:type="spellStart"/>
      <w:r w:rsidRPr="00E765C6">
        <w:rPr>
          <w:b/>
          <w:sz w:val="28"/>
          <w:szCs w:val="28"/>
        </w:rPr>
        <w:t>кл</w:t>
      </w:r>
      <w:proofErr w:type="spellEnd"/>
      <w:r w:rsidRPr="00E765C6">
        <w:rPr>
          <w:b/>
          <w:sz w:val="28"/>
          <w:szCs w:val="28"/>
        </w:rPr>
        <w:t>. в 20</w:t>
      </w:r>
      <w:r>
        <w:rPr>
          <w:b/>
          <w:sz w:val="28"/>
          <w:szCs w:val="28"/>
        </w:rPr>
        <w:t>14</w:t>
      </w:r>
      <w:r w:rsidRPr="00E765C6">
        <w:rPr>
          <w:b/>
          <w:sz w:val="28"/>
          <w:szCs w:val="28"/>
        </w:rPr>
        <w:t>/</w:t>
      </w:r>
      <w:r>
        <w:rPr>
          <w:b/>
          <w:sz w:val="28"/>
          <w:szCs w:val="28"/>
        </w:rPr>
        <w:t>15</w:t>
      </w:r>
      <w:r w:rsidRPr="00E765C6">
        <w:rPr>
          <w:b/>
          <w:sz w:val="28"/>
          <w:szCs w:val="28"/>
        </w:rPr>
        <w:t xml:space="preserve"> уч. г.</w:t>
      </w:r>
    </w:p>
    <w:p w:rsidR="007B65A5" w:rsidRPr="00E765C6" w:rsidRDefault="007B65A5" w:rsidP="007B65A5">
      <w:pPr>
        <w:pStyle w:val="a9"/>
        <w:tabs>
          <w:tab w:val="left" w:pos="993"/>
        </w:tabs>
        <w:jc w:val="center"/>
        <w:rPr>
          <w:rFonts w:ascii="Times New Roman" w:hAnsi="Times New Roman"/>
          <w:sz w:val="28"/>
          <w:szCs w:val="28"/>
        </w:rPr>
      </w:pPr>
    </w:p>
    <w:tbl>
      <w:tblPr>
        <w:tblW w:w="11404" w:type="dxa"/>
        <w:jc w:val="center"/>
        <w:tblInd w:w="43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46"/>
        <w:gridCol w:w="2120"/>
        <w:gridCol w:w="850"/>
        <w:gridCol w:w="849"/>
        <w:gridCol w:w="803"/>
        <w:gridCol w:w="702"/>
        <w:gridCol w:w="948"/>
        <w:gridCol w:w="947"/>
        <w:gridCol w:w="839"/>
      </w:tblGrid>
      <w:tr w:rsidR="007B65A5" w:rsidRPr="00E765C6" w:rsidTr="001B6ADC">
        <w:trPr>
          <w:trHeight w:val="419"/>
          <w:jc w:val="center"/>
        </w:trPr>
        <w:tc>
          <w:tcPr>
            <w:tcW w:w="3346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ind w:left="114"/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Предмет</w:t>
            </w:r>
          </w:p>
        </w:tc>
        <w:tc>
          <w:tcPr>
            <w:tcW w:w="2120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Сдавало уч-ся</w:t>
            </w:r>
          </w:p>
        </w:tc>
        <w:tc>
          <w:tcPr>
            <w:tcW w:w="850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«5»</w:t>
            </w:r>
          </w:p>
        </w:tc>
        <w:tc>
          <w:tcPr>
            <w:tcW w:w="849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«4»</w:t>
            </w:r>
          </w:p>
        </w:tc>
        <w:tc>
          <w:tcPr>
            <w:tcW w:w="803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«3»</w:t>
            </w:r>
          </w:p>
        </w:tc>
        <w:tc>
          <w:tcPr>
            <w:tcW w:w="702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«2»</w:t>
            </w:r>
          </w:p>
        </w:tc>
        <w:tc>
          <w:tcPr>
            <w:tcW w:w="948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 xml:space="preserve">% </w:t>
            </w:r>
            <w:proofErr w:type="spellStart"/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усп</w:t>
            </w:r>
            <w:proofErr w:type="spellEnd"/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.</w:t>
            </w:r>
          </w:p>
        </w:tc>
        <w:tc>
          <w:tcPr>
            <w:tcW w:w="947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 xml:space="preserve">% </w:t>
            </w:r>
            <w:proofErr w:type="spellStart"/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кач</w:t>
            </w:r>
            <w:proofErr w:type="spellEnd"/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.</w:t>
            </w:r>
          </w:p>
        </w:tc>
        <w:tc>
          <w:tcPr>
            <w:tcW w:w="839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Ср. балл</w:t>
            </w:r>
          </w:p>
        </w:tc>
      </w:tr>
      <w:tr w:rsidR="007B65A5" w:rsidRPr="00E765C6" w:rsidTr="001B6ADC">
        <w:trPr>
          <w:trHeight w:val="421"/>
          <w:jc w:val="center"/>
        </w:trPr>
        <w:tc>
          <w:tcPr>
            <w:tcW w:w="3346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Русский язык</w:t>
            </w:r>
          </w:p>
        </w:tc>
        <w:tc>
          <w:tcPr>
            <w:tcW w:w="2120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8</w:t>
            </w:r>
          </w:p>
        </w:tc>
        <w:tc>
          <w:tcPr>
            <w:tcW w:w="850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6</w:t>
            </w:r>
          </w:p>
        </w:tc>
        <w:tc>
          <w:tcPr>
            <w:tcW w:w="849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2</w:t>
            </w:r>
          </w:p>
        </w:tc>
        <w:tc>
          <w:tcPr>
            <w:tcW w:w="803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-</w:t>
            </w:r>
          </w:p>
        </w:tc>
        <w:tc>
          <w:tcPr>
            <w:tcW w:w="702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-</w:t>
            </w:r>
          </w:p>
        </w:tc>
        <w:tc>
          <w:tcPr>
            <w:tcW w:w="948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100</w:t>
            </w:r>
          </w:p>
        </w:tc>
        <w:tc>
          <w:tcPr>
            <w:tcW w:w="947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100</w:t>
            </w:r>
          </w:p>
        </w:tc>
        <w:tc>
          <w:tcPr>
            <w:tcW w:w="839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4,75</w:t>
            </w:r>
          </w:p>
        </w:tc>
      </w:tr>
      <w:tr w:rsidR="007B65A5" w:rsidRPr="00E765C6" w:rsidTr="001B6ADC">
        <w:trPr>
          <w:jc w:val="center"/>
        </w:trPr>
        <w:tc>
          <w:tcPr>
            <w:tcW w:w="3346" w:type="dxa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 w:rsidRPr="00E765C6"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Математика</w:t>
            </w:r>
          </w:p>
        </w:tc>
        <w:tc>
          <w:tcPr>
            <w:tcW w:w="2120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8</w:t>
            </w:r>
          </w:p>
        </w:tc>
        <w:tc>
          <w:tcPr>
            <w:tcW w:w="850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3</w:t>
            </w:r>
          </w:p>
        </w:tc>
        <w:tc>
          <w:tcPr>
            <w:tcW w:w="849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3</w:t>
            </w:r>
          </w:p>
        </w:tc>
        <w:tc>
          <w:tcPr>
            <w:tcW w:w="803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2</w:t>
            </w:r>
          </w:p>
        </w:tc>
        <w:tc>
          <w:tcPr>
            <w:tcW w:w="702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-</w:t>
            </w:r>
          </w:p>
        </w:tc>
        <w:tc>
          <w:tcPr>
            <w:tcW w:w="948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100</w:t>
            </w:r>
          </w:p>
        </w:tc>
        <w:tc>
          <w:tcPr>
            <w:tcW w:w="947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75</w:t>
            </w:r>
          </w:p>
        </w:tc>
        <w:tc>
          <w:tcPr>
            <w:tcW w:w="839" w:type="dxa"/>
            <w:vAlign w:val="center"/>
          </w:tcPr>
          <w:p w:rsidR="007B65A5" w:rsidRPr="00E765C6" w:rsidRDefault="007B65A5" w:rsidP="001B6ADC">
            <w:pPr>
              <w:pStyle w:val="a9"/>
              <w:tabs>
                <w:tab w:val="left" w:pos="993"/>
              </w:tabs>
              <w:jc w:val="center"/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19"/>
                <w:sz w:val="28"/>
                <w:szCs w:val="28"/>
              </w:rPr>
              <w:t>4,1</w:t>
            </w:r>
          </w:p>
        </w:tc>
      </w:tr>
    </w:tbl>
    <w:p w:rsidR="007B65A5" w:rsidRPr="00324C0C" w:rsidRDefault="007B65A5" w:rsidP="007B65A5">
      <w:pPr>
        <w:pStyle w:val="ad"/>
        <w:spacing w:before="0" w:beforeAutospacing="0" w:after="0" w:afterAutospacing="0"/>
        <w:rPr>
          <w:b/>
          <w:color w:val="000000"/>
          <w:spacing w:val="19"/>
          <w:sz w:val="32"/>
          <w:szCs w:val="20"/>
        </w:rPr>
      </w:pPr>
    </w:p>
    <w:p w:rsidR="007B65A5" w:rsidRDefault="007B65A5" w:rsidP="007B65A5">
      <w:pPr>
        <w:ind w:left="720"/>
        <w:rPr>
          <w:sz w:val="28"/>
          <w:szCs w:val="28"/>
        </w:rPr>
      </w:pPr>
      <w:r w:rsidRPr="00617438">
        <w:rPr>
          <w:sz w:val="28"/>
          <w:szCs w:val="28"/>
        </w:rPr>
        <w:t>В ноябре-декабре 201</w:t>
      </w:r>
      <w:r>
        <w:rPr>
          <w:sz w:val="28"/>
          <w:szCs w:val="28"/>
        </w:rPr>
        <w:t>4</w:t>
      </w:r>
      <w:r w:rsidRPr="00617438">
        <w:rPr>
          <w:sz w:val="28"/>
          <w:szCs w:val="28"/>
        </w:rPr>
        <w:t xml:space="preserve"> года  и в апреле 201</w:t>
      </w:r>
      <w:r>
        <w:rPr>
          <w:sz w:val="28"/>
          <w:szCs w:val="28"/>
        </w:rPr>
        <w:t>5</w:t>
      </w:r>
      <w:r w:rsidRPr="00617438">
        <w:rPr>
          <w:sz w:val="28"/>
          <w:szCs w:val="28"/>
        </w:rPr>
        <w:t xml:space="preserve"> года состоялись 20 предметных олимпиад 2–</w:t>
      </w:r>
      <w:proofErr w:type="spellStart"/>
      <w:r w:rsidRPr="00617438">
        <w:rPr>
          <w:sz w:val="28"/>
          <w:szCs w:val="28"/>
        </w:rPr>
        <w:t>го</w:t>
      </w:r>
      <w:proofErr w:type="spellEnd"/>
      <w:r w:rsidRPr="00617438">
        <w:rPr>
          <w:sz w:val="28"/>
          <w:szCs w:val="28"/>
        </w:rPr>
        <w:t xml:space="preserve"> этапа Всероссийской и областной олимп</w:t>
      </w:r>
      <w:r w:rsidRPr="00617438">
        <w:rPr>
          <w:sz w:val="28"/>
          <w:szCs w:val="28"/>
        </w:rPr>
        <w:t>и</w:t>
      </w:r>
      <w:r w:rsidRPr="00617438">
        <w:rPr>
          <w:sz w:val="28"/>
          <w:szCs w:val="28"/>
        </w:rPr>
        <w:t>ад школьников</w:t>
      </w:r>
      <w:r>
        <w:rPr>
          <w:sz w:val="28"/>
          <w:szCs w:val="28"/>
        </w:rPr>
        <w:t>. От нашей школы участвовало 6 человек по 6 предм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там. </w:t>
      </w:r>
    </w:p>
    <w:p w:rsidR="007B65A5" w:rsidRDefault="007B65A5" w:rsidP="007B65A5">
      <w:pPr>
        <w:ind w:left="720"/>
        <w:rPr>
          <w:sz w:val="28"/>
          <w:szCs w:val="28"/>
        </w:rPr>
      </w:pPr>
    </w:p>
    <w:p w:rsidR="007B65A5" w:rsidRPr="00E765C6" w:rsidRDefault="007B65A5" w:rsidP="007B65A5">
      <w:pPr>
        <w:ind w:left="720"/>
        <w:rPr>
          <w:b/>
          <w:bCs/>
          <w:sz w:val="28"/>
          <w:szCs w:val="28"/>
        </w:rPr>
      </w:pPr>
      <w:r w:rsidRPr="00E765C6">
        <w:rPr>
          <w:b/>
          <w:bCs/>
          <w:sz w:val="28"/>
          <w:szCs w:val="28"/>
        </w:rPr>
        <w:t>Трудоустройство выпускников 20</w:t>
      </w:r>
      <w:r>
        <w:rPr>
          <w:b/>
          <w:bCs/>
          <w:sz w:val="28"/>
          <w:szCs w:val="28"/>
        </w:rPr>
        <w:t>14</w:t>
      </w:r>
      <w:r w:rsidRPr="00E765C6">
        <w:rPr>
          <w:b/>
          <w:bCs/>
          <w:sz w:val="28"/>
          <w:szCs w:val="28"/>
        </w:rPr>
        <w:t>/</w:t>
      </w:r>
      <w:r>
        <w:rPr>
          <w:b/>
          <w:bCs/>
          <w:sz w:val="28"/>
          <w:szCs w:val="28"/>
        </w:rPr>
        <w:t>15</w:t>
      </w:r>
      <w:r w:rsidRPr="00E765C6">
        <w:rPr>
          <w:b/>
          <w:bCs/>
          <w:sz w:val="28"/>
          <w:szCs w:val="28"/>
        </w:rPr>
        <w:t xml:space="preserve"> уч. г,</w:t>
      </w:r>
    </w:p>
    <w:p w:rsidR="007B65A5" w:rsidRPr="00E765C6" w:rsidRDefault="007B65A5" w:rsidP="007B65A5">
      <w:pPr>
        <w:jc w:val="center"/>
        <w:rPr>
          <w:b/>
          <w:bCs/>
          <w:sz w:val="28"/>
          <w:szCs w:val="28"/>
        </w:rPr>
      </w:pPr>
    </w:p>
    <w:tbl>
      <w:tblPr>
        <w:tblW w:w="7251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83"/>
        <w:gridCol w:w="1492"/>
        <w:gridCol w:w="1492"/>
        <w:gridCol w:w="1492"/>
        <w:gridCol w:w="1492"/>
      </w:tblGrid>
      <w:tr w:rsidR="007B65A5" w:rsidRPr="00E765C6" w:rsidTr="001B6ADC">
        <w:trPr>
          <w:gridAfter w:val="2"/>
          <w:wAfter w:w="2984" w:type="dxa"/>
          <w:cantSplit/>
          <w:trHeight w:val="181"/>
        </w:trPr>
        <w:tc>
          <w:tcPr>
            <w:tcW w:w="1283" w:type="dxa"/>
            <w:vMerge w:val="restart"/>
          </w:tcPr>
          <w:p w:rsidR="007B65A5" w:rsidRPr="00E765C6" w:rsidRDefault="007B65A5" w:rsidP="001B6ADC">
            <w:pPr>
              <w:ind w:firstLine="0"/>
              <w:rPr>
                <w:b/>
                <w:bCs/>
                <w:sz w:val="28"/>
                <w:szCs w:val="28"/>
              </w:rPr>
            </w:pPr>
            <w:r w:rsidRPr="00E765C6">
              <w:rPr>
                <w:b/>
                <w:bCs/>
                <w:sz w:val="28"/>
                <w:szCs w:val="28"/>
              </w:rPr>
              <w:t>Класс</w:t>
            </w:r>
          </w:p>
        </w:tc>
        <w:tc>
          <w:tcPr>
            <w:tcW w:w="1492" w:type="dxa"/>
          </w:tcPr>
          <w:p w:rsidR="007B65A5" w:rsidRPr="00E765C6" w:rsidRDefault="007B65A5" w:rsidP="001B6AD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492" w:type="dxa"/>
          </w:tcPr>
          <w:p w:rsidR="007B65A5" w:rsidRPr="00E765C6" w:rsidRDefault="007B65A5" w:rsidP="001B6AD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7B65A5" w:rsidRPr="00E765C6" w:rsidTr="001B6ADC">
        <w:trPr>
          <w:cantSplit/>
          <w:trHeight w:val="1972"/>
        </w:trPr>
        <w:tc>
          <w:tcPr>
            <w:tcW w:w="1283" w:type="dxa"/>
            <w:vMerge/>
          </w:tcPr>
          <w:p w:rsidR="007B65A5" w:rsidRPr="00E765C6" w:rsidRDefault="007B65A5" w:rsidP="001B6AD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492" w:type="dxa"/>
            <w:textDirection w:val="btLr"/>
          </w:tcPr>
          <w:p w:rsidR="007B65A5" w:rsidRPr="00E765C6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r w:rsidRPr="00E765C6">
              <w:rPr>
                <w:b/>
                <w:bCs/>
                <w:sz w:val="28"/>
                <w:szCs w:val="28"/>
              </w:rPr>
              <w:t>Всего</w:t>
            </w:r>
          </w:p>
        </w:tc>
        <w:tc>
          <w:tcPr>
            <w:tcW w:w="1492" w:type="dxa"/>
            <w:textDirection w:val="btLr"/>
          </w:tcPr>
          <w:p w:rsidR="007B65A5" w:rsidRPr="00E765C6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СХА</w:t>
            </w:r>
          </w:p>
        </w:tc>
        <w:tc>
          <w:tcPr>
            <w:tcW w:w="1492" w:type="dxa"/>
            <w:textDirection w:val="btLr"/>
          </w:tcPr>
          <w:p w:rsidR="007B65A5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КГУ</w:t>
            </w:r>
          </w:p>
        </w:tc>
        <w:tc>
          <w:tcPr>
            <w:tcW w:w="1492" w:type="dxa"/>
            <w:textDirection w:val="btLr"/>
          </w:tcPr>
          <w:p w:rsidR="007B65A5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ЮЗГУ</w:t>
            </w:r>
          </w:p>
        </w:tc>
      </w:tr>
      <w:tr w:rsidR="007B65A5" w:rsidRPr="00E765C6" w:rsidTr="001B6ADC">
        <w:trPr>
          <w:trHeight w:val="709"/>
        </w:trPr>
        <w:tc>
          <w:tcPr>
            <w:tcW w:w="1283" w:type="dxa"/>
          </w:tcPr>
          <w:p w:rsidR="007B65A5" w:rsidRPr="00E765C6" w:rsidRDefault="007B65A5" w:rsidP="001B6ADC">
            <w:pPr>
              <w:jc w:val="center"/>
              <w:rPr>
                <w:sz w:val="28"/>
                <w:szCs w:val="28"/>
              </w:rPr>
            </w:pPr>
            <w:r w:rsidRPr="00E765C6">
              <w:rPr>
                <w:sz w:val="28"/>
                <w:szCs w:val="28"/>
              </w:rPr>
              <w:t xml:space="preserve">11 </w:t>
            </w:r>
          </w:p>
        </w:tc>
        <w:tc>
          <w:tcPr>
            <w:tcW w:w="1492" w:type="dxa"/>
            <w:vAlign w:val="center"/>
          </w:tcPr>
          <w:p w:rsidR="007B65A5" w:rsidRPr="00E765C6" w:rsidRDefault="007B65A5" w:rsidP="001B6A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492" w:type="dxa"/>
            <w:vAlign w:val="center"/>
          </w:tcPr>
          <w:p w:rsidR="007B65A5" w:rsidRPr="00E765C6" w:rsidRDefault="007B65A5" w:rsidP="001B6A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492" w:type="dxa"/>
          </w:tcPr>
          <w:p w:rsidR="007B65A5" w:rsidRDefault="007B65A5" w:rsidP="001B6A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492" w:type="dxa"/>
          </w:tcPr>
          <w:p w:rsidR="007B65A5" w:rsidRDefault="007B65A5" w:rsidP="001B6A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7B65A5" w:rsidRPr="00E765C6" w:rsidTr="001B6ADC">
        <w:trPr>
          <w:trHeight w:val="1020"/>
        </w:trPr>
        <w:tc>
          <w:tcPr>
            <w:tcW w:w="1283" w:type="dxa"/>
          </w:tcPr>
          <w:p w:rsidR="007B65A5" w:rsidRPr="00E765C6" w:rsidRDefault="007B65A5" w:rsidP="001B6ADC">
            <w:pPr>
              <w:jc w:val="center"/>
              <w:rPr>
                <w:sz w:val="28"/>
                <w:szCs w:val="28"/>
              </w:rPr>
            </w:pPr>
            <w:r w:rsidRPr="00E765C6">
              <w:rPr>
                <w:sz w:val="28"/>
                <w:szCs w:val="28"/>
              </w:rPr>
              <w:t>% пост</w:t>
            </w:r>
            <w:r>
              <w:rPr>
                <w:sz w:val="28"/>
                <w:szCs w:val="28"/>
              </w:rPr>
              <w:t>у</w:t>
            </w:r>
            <w:r>
              <w:rPr>
                <w:sz w:val="28"/>
                <w:szCs w:val="28"/>
              </w:rPr>
              <w:t>пивших</w:t>
            </w:r>
          </w:p>
        </w:tc>
        <w:tc>
          <w:tcPr>
            <w:tcW w:w="1492" w:type="dxa"/>
            <w:vAlign w:val="center"/>
          </w:tcPr>
          <w:p w:rsidR="007B65A5" w:rsidRPr="00E765C6" w:rsidRDefault="007B65A5" w:rsidP="001B6A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492" w:type="dxa"/>
            <w:vAlign w:val="center"/>
          </w:tcPr>
          <w:p w:rsidR="007B65A5" w:rsidRPr="00E765C6" w:rsidRDefault="007B65A5" w:rsidP="001B6A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492" w:type="dxa"/>
          </w:tcPr>
          <w:p w:rsidR="007B65A5" w:rsidRDefault="007B65A5" w:rsidP="001B6A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492" w:type="dxa"/>
          </w:tcPr>
          <w:p w:rsidR="007B65A5" w:rsidRDefault="007B65A5" w:rsidP="001B6A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</w:tr>
    </w:tbl>
    <w:p w:rsidR="007B65A5" w:rsidRDefault="007B65A5" w:rsidP="007B65A5">
      <w:pPr>
        <w:rPr>
          <w:b/>
          <w:bCs/>
          <w:sz w:val="28"/>
          <w:szCs w:val="28"/>
        </w:rPr>
      </w:pPr>
    </w:p>
    <w:p w:rsidR="007B65A5" w:rsidRPr="00E765C6" w:rsidRDefault="007B65A5" w:rsidP="007B65A5">
      <w:pPr>
        <w:rPr>
          <w:b/>
          <w:bCs/>
          <w:sz w:val="28"/>
          <w:szCs w:val="28"/>
        </w:rPr>
      </w:pPr>
    </w:p>
    <w:tbl>
      <w:tblPr>
        <w:tblpPr w:leftFromText="180" w:rightFromText="180" w:vertAnchor="text" w:horzAnchor="margin" w:tblpXSpec="center" w:tblpY="436"/>
        <w:tblW w:w="104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0"/>
        <w:gridCol w:w="1512"/>
        <w:gridCol w:w="1134"/>
        <w:gridCol w:w="277"/>
        <w:gridCol w:w="998"/>
        <w:gridCol w:w="1418"/>
        <w:gridCol w:w="1417"/>
        <w:gridCol w:w="993"/>
        <w:gridCol w:w="1418"/>
      </w:tblGrid>
      <w:tr w:rsidR="007B65A5" w:rsidRPr="00E765C6" w:rsidTr="001B6ADC">
        <w:trPr>
          <w:cantSplit/>
        </w:trPr>
        <w:tc>
          <w:tcPr>
            <w:tcW w:w="1290" w:type="dxa"/>
            <w:vMerge w:val="restart"/>
          </w:tcPr>
          <w:p w:rsidR="007B65A5" w:rsidRPr="00E765C6" w:rsidRDefault="007B65A5" w:rsidP="001B6ADC">
            <w:pPr>
              <w:ind w:firstLine="0"/>
              <w:rPr>
                <w:b/>
                <w:bCs/>
                <w:sz w:val="28"/>
                <w:szCs w:val="28"/>
              </w:rPr>
            </w:pPr>
            <w:r w:rsidRPr="00E765C6">
              <w:rPr>
                <w:b/>
                <w:bCs/>
                <w:sz w:val="28"/>
                <w:szCs w:val="28"/>
              </w:rPr>
              <w:lastRenderedPageBreak/>
              <w:t>Класс</w:t>
            </w:r>
          </w:p>
        </w:tc>
        <w:tc>
          <w:tcPr>
            <w:tcW w:w="1512" w:type="dxa"/>
            <w:vMerge w:val="restart"/>
            <w:textDirection w:val="btLr"/>
          </w:tcPr>
          <w:p w:rsidR="007B65A5" w:rsidRPr="00E765C6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r w:rsidRPr="00E765C6">
              <w:rPr>
                <w:b/>
                <w:bCs/>
                <w:sz w:val="28"/>
                <w:szCs w:val="28"/>
              </w:rPr>
              <w:t>Выпуск</w:t>
            </w:r>
          </w:p>
        </w:tc>
        <w:tc>
          <w:tcPr>
            <w:tcW w:w="1411" w:type="dxa"/>
            <w:gridSpan w:val="2"/>
          </w:tcPr>
          <w:p w:rsidR="007B65A5" w:rsidRPr="00E765C6" w:rsidRDefault="007B65A5" w:rsidP="001B6ADC">
            <w:pPr>
              <w:ind w:firstLine="0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ССУЗ</w:t>
            </w:r>
          </w:p>
        </w:tc>
        <w:tc>
          <w:tcPr>
            <w:tcW w:w="3833" w:type="dxa"/>
            <w:gridSpan w:val="3"/>
          </w:tcPr>
          <w:p w:rsidR="007B65A5" w:rsidRPr="00E765C6" w:rsidRDefault="007B65A5" w:rsidP="001B6AD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 w:rsidR="007B65A5" w:rsidRPr="00E765C6" w:rsidRDefault="007B65A5" w:rsidP="001B6AD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418" w:type="dxa"/>
          </w:tcPr>
          <w:p w:rsidR="007B65A5" w:rsidRPr="00E765C6" w:rsidRDefault="007B65A5" w:rsidP="001B6ADC">
            <w:pPr>
              <w:jc w:val="center"/>
              <w:rPr>
                <w:b/>
                <w:bCs/>
                <w:sz w:val="28"/>
                <w:szCs w:val="28"/>
              </w:rPr>
            </w:pPr>
            <w:r w:rsidRPr="00E765C6">
              <w:rPr>
                <w:b/>
                <w:bCs/>
                <w:sz w:val="28"/>
                <w:szCs w:val="28"/>
              </w:rPr>
              <w:t>10 класс</w:t>
            </w:r>
          </w:p>
        </w:tc>
      </w:tr>
      <w:tr w:rsidR="007B65A5" w:rsidRPr="00E765C6" w:rsidTr="001B6ADC">
        <w:trPr>
          <w:cantSplit/>
          <w:trHeight w:val="2161"/>
        </w:trPr>
        <w:tc>
          <w:tcPr>
            <w:tcW w:w="1290" w:type="dxa"/>
            <w:vMerge/>
          </w:tcPr>
          <w:p w:rsidR="007B65A5" w:rsidRPr="00E765C6" w:rsidRDefault="007B65A5" w:rsidP="001B6AD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512" w:type="dxa"/>
            <w:vMerge/>
          </w:tcPr>
          <w:p w:rsidR="007B65A5" w:rsidRPr="00E765C6" w:rsidRDefault="007B65A5" w:rsidP="001B6AD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134" w:type="dxa"/>
            <w:textDirection w:val="btLr"/>
          </w:tcPr>
          <w:p w:rsidR="007B65A5" w:rsidRPr="00E765C6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r w:rsidRPr="00E765C6">
              <w:rPr>
                <w:b/>
                <w:bCs/>
                <w:sz w:val="28"/>
                <w:szCs w:val="28"/>
              </w:rPr>
              <w:t>Всего</w:t>
            </w:r>
          </w:p>
        </w:tc>
        <w:tc>
          <w:tcPr>
            <w:tcW w:w="1275" w:type="dxa"/>
            <w:gridSpan w:val="2"/>
            <w:textDirection w:val="btLr"/>
          </w:tcPr>
          <w:p w:rsidR="007B65A5" w:rsidRPr="00E765C6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ол</w:t>
            </w:r>
            <w:r>
              <w:rPr>
                <w:b/>
                <w:bCs/>
                <w:sz w:val="28"/>
                <w:szCs w:val="28"/>
              </w:rPr>
              <w:t>и</w:t>
            </w:r>
            <w:r>
              <w:rPr>
                <w:b/>
                <w:bCs/>
                <w:sz w:val="28"/>
                <w:szCs w:val="28"/>
              </w:rPr>
              <w:t>технический</w:t>
            </w:r>
          </w:p>
        </w:tc>
        <w:tc>
          <w:tcPr>
            <w:tcW w:w="1418" w:type="dxa"/>
            <w:textDirection w:val="btLr"/>
          </w:tcPr>
          <w:p w:rsidR="007B65A5" w:rsidRPr="00E765C6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Своб</w:t>
            </w:r>
            <w:r>
              <w:rPr>
                <w:b/>
                <w:bCs/>
                <w:sz w:val="28"/>
                <w:szCs w:val="28"/>
              </w:rPr>
              <w:t>о</w:t>
            </w:r>
            <w:r>
              <w:rPr>
                <w:b/>
                <w:bCs/>
                <w:sz w:val="28"/>
                <w:szCs w:val="28"/>
              </w:rPr>
              <w:t>динский</w:t>
            </w:r>
            <w:proofErr w:type="spellEnd"/>
            <w:r>
              <w:rPr>
                <w:b/>
                <w:bCs/>
                <w:sz w:val="28"/>
                <w:szCs w:val="28"/>
              </w:rPr>
              <w:t xml:space="preserve"> те</w:t>
            </w:r>
            <w:r>
              <w:rPr>
                <w:b/>
                <w:bCs/>
                <w:sz w:val="28"/>
                <w:szCs w:val="28"/>
              </w:rPr>
              <w:t>х</w:t>
            </w:r>
            <w:r>
              <w:rPr>
                <w:b/>
                <w:bCs/>
                <w:sz w:val="28"/>
                <w:szCs w:val="28"/>
              </w:rPr>
              <w:t>никум</w:t>
            </w:r>
          </w:p>
        </w:tc>
        <w:tc>
          <w:tcPr>
            <w:tcW w:w="1417" w:type="dxa"/>
            <w:textDirection w:val="btLr"/>
          </w:tcPr>
          <w:p w:rsidR="007B65A5" w:rsidRPr="00E765C6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медко</w:t>
            </w:r>
            <w:r>
              <w:rPr>
                <w:b/>
                <w:bCs/>
                <w:sz w:val="28"/>
                <w:szCs w:val="28"/>
              </w:rPr>
              <w:t>л</w:t>
            </w:r>
            <w:r>
              <w:rPr>
                <w:b/>
                <w:bCs/>
                <w:sz w:val="28"/>
                <w:szCs w:val="28"/>
              </w:rPr>
              <w:t>ледж</w:t>
            </w:r>
            <w:proofErr w:type="spellEnd"/>
          </w:p>
        </w:tc>
        <w:tc>
          <w:tcPr>
            <w:tcW w:w="993" w:type="dxa"/>
            <w:textDirection w:val="btLr"/>
          </w:tcPr>
          <w:p w:rsidR="007B65A5" w:rsidRPr="00E765C6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Сха</w:t>
            </w:r>
            <w:proofErr w:type="spellEnd"/>
            <w:r>
              <w:rPr>
                <w:b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b/>
                <w:bCs/>
                <w:sz w:val="28"/>
                <w:szCs w:val="28"/>
              </w:rPr>
              <w:t>спо</w:t>
            </w:r>
            <w:proofErr w:type="spellEnd"/>
          </w:p>
        </w:tc>
        <w:tc>
          <w:tcPr>
            <w:tcW w:w="1418" w:type="dxa"/>
            <w:textDirection w:val="btLr"/>
          </w:tcPr>
          <w:p w:rsidR="007B65A5" w:rsidRPr="00E765C6" w:rsidRDefault="007B65A5" w:rsidP="001B6ADC">
            <w:pPr>
              <w:ind w:left="113" w:right="113"/>
              <w:jc w:val="center"/>
              <w:rPr>
                <w:b/>
                <w:bCs/>
                <w:sz w:val="28"/>
                <w:szCs w:val="28"/>
              </w:rPr>
            </w:pPr>
            <w:r w:rsidRPr="00E765C6">
              <w:rPr>
                <w:b/>
                <w:bCs/>
                <w:sz w:val="28"/>
                <w:szCs w:val="28"/>
              </w:rPr>
              <w:t>Школа</w:t>
            </w:r>
          </w:p>
        </w:tc>
      </w:tr>
      <w:tr w:rsidR="007B65A5" w:rsidRPr="00E765C6" w:rsidTr="001B6ADC">
        <w:trPr>
          <w:trHeight w:val="660"/>
        </w:trPr>
        <w:tc>
          <w:tcPr>
            <w:tcW w:w="1290" w:type="dxa"/>
            <w:vAlign w:val="center"/>
          </w:tcPr>
          <w:p w:rsidR="007B65A5" w:rsidRPr="00AA11FD" w:rsidRDefault="007B65A5" w:rsidP="001B6ADC">
            <w:pPr>
              <w:jc w:val="center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 xml:space="preserve">9 </w:t>
            </w:r>
          </w:p>
        </w:tc>
        <w:tc>
          <w:tcPr>
            <w:tcW w:w="1512" w:type="dxa"/>
            <w:vAlign w:val="center"/>
          </w:tcPr>
          <w:p w:rsidR="007B65A5" w:rsidRPr="00AA11FD" w:rsidRDefault="007B65A5" w:rsidP="001B6ADC">
            <w:pPr>
              <w:jc w:val="center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9</w:t>
            </w:r>
          </w:p>
        </w:tc>
        <w:tc>
          <w:tcPr>
            <w:tcW w:w="1134" w:type="dxa"/>
            <w:vAlign w:val="center"/>
          </w:tcPr>
          <w:p w:rsidR="007B65A5" w:rsidRPr="00AA11FD" w:rsidRDefault="007B65A5" w:rsidP="001B6ADC">
            <w:pPr>
              <w:jc w:val="center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6</w:t>
            </w:r>
          </w:p>
        </w:tc>
        <w:tc>
          <w:tcPr>
            <w:tcW w:w="1275" w:type="dxa"/>
            <w:gridSpan w:val="2"/>
            <w:vAlign w:val="center"/>
          </w:tcPr>
          <w:p w:rsidR="007B65A5" w:rsidRPr="00AA11FD" w:rsidRDefault="007B65A5" w:rsidP="001B6ADC">
            <w:pPr>
              <w:jc w:val="center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1</w:t>
            </w:r>
          </w:p>
        </w:tc>
        <w:tc>
          <w:tcPr>
            <w:tcW w:w="1418" w:type="dxa"/>
          </w:tcPr>
          <w:p w:rsidR="007B65A5" w:rsidRPr="00AA11FD" w:rsidRDefault="007B65A5" w:rsidP="001B6ADC">
            <w:pPr>
              <w:jc w:val="center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1</w:t>
            </w:r>
          </w:p>
        </w:tc>
        <w:tc>
          <w:tcPr>
            <w:tcW w:w="1417" w:type="dxa"/>
          </w:tcPr>
          <w:p w:rsidR="007B65A5" w:rsidRPr="00AA11FD" w:rsidRDefault="007B65A5" w:rsidP="001B6ADC">
            <w:pPr>
              <w:jc w:val="center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1</w:t>
            </w:r>
          </w:p>
        </w:tc>
        <w:tc>
          <w:tcPr>
            <w:tcW w:w="993" w:type="dxa"/>
          </w:tcPr>
          <w:p w:rsidR="007B65A5" w:rsidRPr="00AA11FD" w:rsidRDefault="007B65A5" w:rsidP="001B6ADC">
            <w:pPr>
              <w:jc w:val="center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3</w:t>
            </w:r>
          </w:p>
        </w:tc>
        <w:tc>
          <w:tcPr>
            <w:tcW w:w="1418" w:type="dxa"/>
            <w:vAlign w:val="center"/>
          </w:tcPr>
          <w:p w:rsidR="007B65A5" w:rsidRPr="00AA11FD" w:rsidRDefault="007B65A5" w:rsidP="001B6ADC">
            <w:pPr>
              <w:jc w:val="center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2</w:t>
            </w:r>
          </w:p>
        </w:tc>
      </w:tr>
      <w:tr w:rsidR="007B65A5" w:rsidRPr="00E765C6" w:rsidTr="001B6ADC">
        <w:trPr>
          <w:trHeight w:val="1178"/>
        </w:trPr>
        <w:tc>
          <w:tcPr>
            <w:tcW w:w="1290" w:type="dxa"/>
            <w:vAlign w:val="center"/>
          </w:tcPr>
          <w:p w:rsidR="007B65A5" w:rsidRPr="00AA11FD" w:rsidRDefault="007B65A5" w:rsidP="001B6ADC">
            <w:pPr>
              <w:jc w:val="center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% пост.</w:t>
            </w:r>
          </w:p>
        </w:tc>
        <w:tc>
          <w:tcPr>
            <w:tcW w:w="1512" w:type="dxa"/>
            <w:vAlign w:val="center"/>
          </w:tcPr>
          <w:p w:rsidR="007B65A5" w:rsidRPr="00AA11FD" w:rsidRDefault="007B65A5" w:rsidP="001B6ADC">
            <w:pPr>
              <w:ind w:firstLine="0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100</w:t>
            </w:r>
          </w:p>
        </w:tc>
        <w:tc>
          <w:tcPr>
            <w:tcW w:w="1134" w:type="dxa"/>
            <w:vAlign w:val="center"/>
          </w:tcPr>
          <w:p w:rsidR="007B65A5" w:rsidRPr="00AA11FD" w:rsidRDefault="007B65A5" w:rsidP="001B6ADC">
            <w:pPr>
              <w:ind w:left="-675"/>
              <w:jc w:val="center"/>
              <w:rPr>
                <w:sz w:val="28"/>
                <w:szCs w:val="28"/>
              </w:rPr>
            </w:pPr>
          </w:p>
        </w:tc>
        <w:tc>
          <w:tcPr>
            <w:tcW w:w="1275" w:type="dxa"/>
            <w:gridSpan w:val="2"/>
            <w:vAlign w:val="center"/>
          </w:tcPr>
          <w:p w:rsidR="007B65A5" w:rsidRPr="00AA11FD" w:rsidRDefault="007B65A5" w:rsidP="001B6ADC">
            <w:pPr>
              <w:ind w:firstLine="0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100</w:t>
            </w:r>
          </w:p>
        </w:tc>
        <w:tc>
          <w:tcPr>
            <w:tcW w:w="1418" w:type="dxa"/>
          </w:tcPr>
          <w:p w:rsidR="007B65A5" w:rsidRPr="00AA11FD" w:rsidRDefault="007B65A5" w:rsidP="001B6ADC">
            <w:pPr>
              <w:ind w:firstLine="0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100</w:t>
            </w:r>
          </w:p>
        </w:tc>
        <w:tc>
          <w:tcPr>
            <w:tcW w:w="1417" w:type="dxa"/>
          </w:tcPr>
          <w:p w:rsidR="007B65A5" w:rsidRPr="00AA11FD" w:rsidRDefault="007B65A5" w:rsidP="001B6ADC">
            <w:pPr>
              <w:ind w:firstLine="0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100</w:t>
            </w:r>
          </w:p>
        </w:tc>
        <w:tc>
          <w:tcPr>
            <w:tcW w:w="993" w:type="dxa"/>
          </w:tcPr>
          <w:p w:rsidR="007B65A5" w:rsidRPr="00AA11FD" w:rsidRDefault="007B65A5" w:rsidP="001B6AD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7B65A5" w:rsidRPr="00AA11FD" w:rsidRDefault="007B65A5" w:rsidP="001B6ADC">
            <w:pPr>
              <w:ind w:firstLine="0"/>
              <w:rPr>
                <w:sz w:val="28"/>
                <w:szCs w:val="28"/>
              </w:rPr>
            </w:pPr>
            <w:r w:rsidRPr="00AA11FD">
              <w:rPr>
                <w:sz w:val="28"/>
                <w:szCs w:val="28"/>
              </w:rPr>
              <w:t>100</w:t>
            </w:r>
          </w:p>
        </w:tc>
      </w:tr>
    </w:tbl>
    <w:p w:rsidR="007B65A5" w:rsidRDefault="007B65A5" w:rsidP="007B65A5">
      <w:pPr>
        <w:ind w:left="142"/>
        <w:rPr>
          <w:sz w:val="28"/>
          <w:szCs w:val="28"/>
        </w:rPr>
      </w:pPr>
    </w:p>
    <w:p w:rsidR="007B65A5" w:rsidRDefault="007B65A5" w:rsidP="007B65A5">
      <w:pPr>
        <w:ind w:left="720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 w:rsidR="007B65A5" w:rsidRPr="00617438" w:rsidRDefault="007B65A5" w:rsidP="007B65A5">
      <w:pPr>
        <w:ind w:left="720"/>
        <w:rPr>
          <w:sz w:val="28"/>
          <w:szCs w:val="28"/>
        </w:rPr>
      </w:pPr>
    </w:p>
    <w:p w:rsidR="007B65A5" w:rsidRDefault="007B65A5" w:rsidP="007B65A5">
      <w:pPr>
        <w:ind w:left="720"/>
        <w:rPr>
          <w:b/>
          <w:sz w:val="28"/>
          <w:szCs w:val="28"/>
        </w:rPr>
      </w:pPr>
      <w:r w:rsidRPr="009E3661">
        <w:rPr>
          <w:b/>
          <w:sz w:val="28"/>
          <w:szCs w:val="28"/>
        </w:rPr>
        <w:t>Данные о достижениях и проблемах социализации обуча</w:t>
      </w:r>
      <w:r w:rsidRPr="009E3661">
        <w:rPr>
          <w:b/>
          <w:sz w:val="28"/>
          <w:szCs w:val="28"/>
        </w:rPr>
        <w:t>ю</w:t>
      </w:r>
      <w:r w:rsidRPr="009E3661">
        <w:rPr>
          <w:b/>
          <w:sz w:val="28"/>
          <w:szCs w:val="28"/>
        </w:rPr>
        <w:t>щихся</w:t>
      </w:r>
    </w:p>
    <w:p w:rsidR="007B65A5" w:rsidRDefault="007B65A5" w:rsidP="007B65A5">
      <w:pPr>
        <w:ind w:left="720"/>
        <w:rPr>
          <w:b/>
          <w:sz w:val="28"/>
          <w:szCs w:val="28"/>
        </w:rPr>
      </w:pPr>
    </w:p>
    <w:p w:rsidR="007B65A5" w:rsidRPr="009E3661" w:rsidRDefault="007B65A5" w:rsidP="007B65A5">
      <w:pPr>
        <w:ind w:left="720"/>
        <w:rPr>
          <w:sz w:val="28"/>
          <w:szCs w:val="28"/>
        </w:rPr>
      </w:pPr>
      <w:r>
        <w:rPr>
          <w:sz w:val="28"/>
          <w:szCs w:val="28"/>
        </w:rPr>
        <w:t>Учащихся состоящих на ВШУ нет.  Правонарушений среди уч</w:t>
      </w:r>
      <w:r>
        <w:rPr>
          <w:sz w:val="28"/>
          <w:szCs w:val="28"/>
        </w:rPr>
        <w:t>а</w:t>
      </w:r>
      <w:r>
        <w:rPr>
          <w:sz w:val="28"/>
          <w:szCs w:val="28"/>
        </w:rPr>
        <w:t>щихся школы за прошедший учебный год нет. Проводится постоянный мониторинг посещаемости учащихся, ведется тесная связь с роди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ями, работа по изучению прав и обязанностей учащихся, ответств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сти за совершаемые правонарушения, беседа с инспекторами КДН и ИДН</w:t>
      </w:r>
    </w:p>
    <w:p w:rsidR="007B65A5" w:rsidRDefault="007B65A5" w:rsidP="007B65A5">
      <w:pPr>
        <w:ind w:left="720"/>
        <w:rPr>
          <w:b/>
          <w:color w:val="FF0000"/>
          <w:sz w:val="28"/>
          <w:szCs w:val="28"/>
        </w:rPr>
      </w:pPr>
    </w:p>
    <w:p w:rsidR="007B65A5" w:rsidRDefault="007B65A5" w:rsidP="007B65A5">
      <w:pPr>
        <w:ind w:left="720"/>
        <w:rPr>
          <w:b/>
          <w:color w:val="FF0000"/>
          <w:sz w:val="28"/>
          <w:szCs w:val="28"/>
        </w:rPr>
      </w:pPr>
    </w:p>
    <w:p w:rsidR="007B65A5" w:rsidRDefault="007B65A5" w:rsidP="007B65A5">
      <w:pPr>
        <w:ind w:left="720"/>
        <w:rPr>
          <w:b/>
          <w:color w:val="FF0000"/>
          <w:sz w:val="28"/>
          <w:szCs w:val="28"/>
        </w:rPr>
      </w:pPr>
    </w:p>
    <w:p w:rsidR="007B65A5" w:rsidRDefault="007B65A5" w:rsidP="007B65A5">
      <w:pPr>
        <w:ind w:left="720"/>
        <w:rPr>
          <w:b/>
          <w:color w:val="FF0000"/>
          <w:sz w:val="28"/>
          <w:szCs w:val="28"/>
        </w:rPr>
      </w:pPr>
    </w:p>
    <w:p w:rsidR="007B65A5" w:rsidRDefault="007B65A5" w:rsidP="007B65A5">
      <w:pPr>
        <w:ind w:left="720"/>
        <w:rPr>
          <w:b/>
          <w:color w:val="FF0000"/>
          <w:sz w:val="28"/>
          <w:szCs w:val="28"/>
        </w:rPr>
      </w:pPr>
    </w:p>
    <w:p w:rsidR="007B65A5" w:rsidRDefault="007B65A5" w:rsidP="007B65A5">
      <w:pPr>
        <w:ind w:left="720"/>
        <w:rPr>
          <w:b/>
          <w:color w:val="FF0000"/>
          <w:sz w:val="28"/>
          <w:szCs w:val="28"/>
        </w:rPr>
      </w:pPr>
    </w:p>
    <w:p w:rsidR="007B65A5" w:rsidRDefault="007B65A5" w:rsidP="007B65A5">
      <w:pPr>
        <w:ind w:left="720"/>
        <w:rPr>
          <w:b/>
          <w:color w:val="FF0000"/>
          <w:sz w:val="28"/>
          <w:szCs w:val="28"/>
        </w:rPr>
      </w:pPr>
    </w:p>
    <w:p w:rsidR="007B65A5" w:rsidRDefault="007B65A5" w:rsidP="007B65A5">
      <w:pPr>
        <w:ind w:left="720"/>
        <w:rPr>
          <w:b/>
          <w:color w:val="FF0000"/>
          <w:sz w:val="28"/>
          <w:szCs w:val="28"/>
        </w:rPr>
      </w:pPr>
    </w:p>
    <w:p w:rsidR="007B65A5" w:rsidRDefault="007B65A5" w:rsidP="007B65A5">
      <w:pPr>
        <w:ind w:left="720"/>
        <w:rPr>
          <w:b/>
          <w:color w:val="FF0000"/>
          <w:sz w:val="28"/>
          <w:szCs w:val="28"/>
        </w:rPr>
      </w:pPr>
    </w:p>
    <w:p w:rsidR="007B65A5" w:rsidRDefault="007B65A5" w:rsidP="007B65A5">
      <w:pPr>
        <w:ind w:left="720"/>
        <w:rPr>
          <w:b/>
          <w:color w:val="FF0000"/>
          <w:sz w:val="28"/>
          <w:szCs w:val="28"/>
        </w:rPr>
      </w:pPr>
    </w:p>
    <w:p w:rsidR="007B65A5" w:rsidRPr="00DB176A" w:rsidRDefault="007B65A5" w:rsidP="007B65A5">
      <w:pPr>
        <w:rPr>
          <w:sz w:val="28"/>
          <w:szCs w:val="28"/>
        </w:rPr>
      </w:pPr>
    </w:p>
    <w:p w:rsidR="007B65A5" w:rsidRPr="00DB176A" w:rsidRDefault="007B65A5" w:rsidP="007B65A5">
      <w:pPr>
        <w:rPr>
          <w:sz w:val="28"/>
          <w:szCs w:val="28"/>
        </w:rPr>
      </w:pPr>
    </w:p>
    <w:p w:rsidR="007B65A5" w:rsidRPr="00DB176A" w:rsidRDefault="007B65A5" w:rsidP="007B65A5">
      <w:pPr>
        <w:rPr>
          <w:sz w:val="28"/>
          <w:szCs w:val="28"/>
        </w:rPr>
      </w:pPr>
    </w:p>
    <w:p w:rsidR="007B65A5" w:rsidRPr="00DB176A" w:rsidRDefault="007B65A5" w:rsidP="007B65A5">
      <w:pPr>
        <w:rPr>
          <w:sz w:val="28"/>
          <w:szCs w:val="28"/>
        </w:rPr>
      </w:pPr>
    </w:p>
    <w:p w:rsidR="007B65A5" w:rsidRPr="00DB176A" w:rsidRDefault="007B65A5" w:rsidP="007B65A5">
      <w:pPr>
        <w:rPr>
          <w:sz w:val="28"/>
          <w:szCs w:val="28"/>
        </w:rPr>
      </w:pPr>
    </w:p>
    <w:p w:rsidR="007B65A5" w:rsidRPr="00DB176A" w:rsidRDefault="007B65A5" w:rsidP="007B65A5">
      <w:pPr>
        <w:rPr>
          <w:sz w:val="28"/>
          <w:szCs w:val="28"/>
        </w:rPr>
      </w:pPr>
    </w:p>
    <w:p w:rsidR="007B65A5" w:rsidRPr="00DB176A" w:rsidRDefault="007B65A5" w:rsidP="007B65A5">
      <w:pPr>
        <w:rPr>
          <w:sz w:val="28"/>
          <w:szCs w:val="28"/>
        </w:rPr>
      </w:pPr>
    </w:p>
    <w:p w:rsidR="007B65A5" w:rsidRPr="00DB176A" w:rsidRDefault="007B65A5" w:rsidP="007B65A5">
      <w:pPr>
        <w:rPr>
          <w:sz w:val="28"/>
          <w:szCs w:val="28"/>
        </w:rPr>
      </w:pPr>
    </w:p>
    <w:p w:rsidR="007B65A5" w:rsidRPr="00DB176A" w:rsidRDefault="007B65A5" w:rsidP="007B65A5">
      <w:pPr>
        <w:rPr>
          <w:sz w:val="28"/>
          <w:szCs w:val="28"/>
        </w:rPr>
      </w:pPr>
    </w:p>
    <w:p w:rsidR="007B65A5" w:rsidRPr="00646965" w:rsidRDefault="007B65A5" w:rsidP="007B65A5">
      <w:pPr>
        <w:tabs>
          <w:tab w:val="left" w:pos="3420"/>
        </w:tabs>
        <w:ind w:firstLine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зультативность </w:t>
      </w:r>
      <w:r w:rsidRPr="00646965">
        <w:rPr>
          <w:b/>
          <w:sz w:val="28"/>
          <w:szCs w:val="28"/>
        </w:rPr>
        <w:t>успеваемост</w:t>
      </w:r>
      <w:r>
        <w:rPr>
          <w:b/>
          <w:sz w:val="28"/>
          <w:szCs w:val="28"/>
        </w:rPr>
        <w:t>и</w:t>
      </w:r>
      <w:r w:rsidRPr="00646965">
        <w:rPr>
          <w:b/>
          <w:sz w:val="28"/>
          <w:szCs w:val="28"/>
        </w:rPr>
        <w:t xml:space="preserve"> </w:t>
      </w:r>
      <w:proofErr w:type="gramStart"/>
      <w:r w:rsidRPr="00646965">
        <w:rPr>
          <w:b/>
          <w:sz w:val="28"/>
          <w:szCs w:val="28"/>
        </w:rPr>
        <w:t>обучающихся</w:t>
      </w:r>
      <w:proofErr w:type="gramEnd"/>
      <w:r w:rsidRPr="00646965">
        <w:rPr>
          <w:b/>
          <w:sz w:val="28"/>
          <w:szCs w:val="28"/>
        </w:rPr>
        <w:t xml:space="preserve"> за 2014-2015 уч. год</w:t>
      </w:r>
    </w:p>
    <w:p w:rsidR="007B65A5" w:rsidRPr="00646965" w:rsidRDefault="007B65A5" w:rsidP="007B65A5">
      <w:pPr>
        <w:tabs>
          <w:tab w:val="left" w:pos="3420"/>
        </w:tabs>
        <w:ind w:firstLine="0"/>
        <w:rPr>
          <w:b/>
          <w:sz w:val="28"/>
          <w:szCs w:val="28"/>
        </w:rPr>
      </w:pPr>
    </w:p>
    <w:p w:rsidR="007B65A5" w:rsidRPr="00646965" w:rsidRDefault="007B65A5" w:rsidP="007B65A5">
      <w:pPr>
        <w:tabs>
          <w:tab w:val="left" w:pos="3420"/>
        </w:tabs>
        <w:ind w:firstLine="0"/>
        <w:rPr>
          <w:b/>
          <w:sz w:val="28"/>
          <w:szCs w:val="28"/>
        </w:rPr>
      </w:pPr>
    </w:p>
    <w:tbl>
      <w:tblPr>
        <w:tblW w:w="8330" w:type="dxa"/>
        <w:tblLayout w:type="fixed"/>
        <w:tblLook w:val="0000" w:firstRow="0" w:lastRow="0" w:firstColumn="0" w:lastColumn="0" w:noHBand="0" w:noVBand="0"/>
      </w:tblPr>
      <w:tblGrid>
        <w:gridCol w:w="959"/>
        <w:gridCol w:w="1701"/>
        <w:gridCol w:w="1134"/>
        <w:gridCol w:w="992"/>
        <w:gridCol w:w="992"/>
        <w:gridCol w:w="851"/>
        <w:gridCol w:w="992"/>
        <w:gridCol w:w="709"/>
      </w:tblGrid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кл</w:t>
            </w:r>
            <w:r>
              <w:rPr>
                <w:sz w:val="28"/>
                <w:szCs w:val="28"/>
              </w:rPr>
              <w:t>асс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 xml:space="preserve">Кол-во </w:t>
            </w:r>
            <w:proofErr w:type="spellStart"/>
            <w:r w:rsidRPr="00646965">
              <w:rPr>
                <w:sz w:val="28"/>
                <w:szCs w:val="28"/>
              </w:rPr>
              <w:t>обуч-ся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Атт</w:t>
            </w:r>
            <w:r w:rsidRPr="00646965">
              <w:rPr>
                <w:sz w:val="28"/>
                <w:szCs w:val="28"/>
              </w:rPr>
              <w:t>е</w:t>
            </w:r>
            <w:r w:rsidRPr="00646965">
              <w:rPr>
                <w:sz w:val="28"/>
                <w:szCs w:val="28"/>
              </w:rPr>
              <w:t>стов</w:t>
            </w:r>
            <w:r w:rsidRPr="00646965">
              <w:rPr>
                <w:sz w:val="28"/>
                <w:szCs w:val="28"/>
              </w:rPr>
              <w:t>а</w:t>
            </w:r>
            <w:r w:rsidRPr="00646965">
              <w:rPr>
                <w:sz w:val="28"/>
                <w:szCs w:val="28"/>
              </w:rPr>
              <w:t xml:space="preserve">но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«5»</w:t>
            </w:r>
          </w:p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 xml:space="preserve">«4» и </w:t>
            </w:r>
          </w:p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«5»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«2»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% успев-</w:t>
            </w:r>
            <w:proofErr w:type="spellStart"/>
            <w:r w:rsidRPr="00646965">
              <w:rPr>
                <w:sz w:val="28"/>
                <w:szCs w:val="28"/>
              </w:rPr>
              <w:t>ти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proofErr w:type="spellStart"/>
            <w:r w:rsidRPr="00646965">
              <w:rPr>
                <w:sz w:val="28"/>
                <w:szCs w:val="28"/>
              </w:rPr>
              <w:t>Кач</w:t>
            </w:r>
            <w:proofErr w:type="spellEnd"/>
            <w:r w:rsidRPr="00646965">
              <w:rPr>
                <w:sz w:val="28"/>
                <w:szCs w:val="28"/>
              </w:rPr>
              <w:t>. знаний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67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50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0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60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7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8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25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8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 xml:space="preserve">-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50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0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1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60</w:t>
            </w:r>
          </w:p>
        </w:tc>
      </w:tr>
      <w:tr w:rsidR="007B65A5" w:rsidRPr="00646965" w:rsidTr="001B6ADC">
        <w:trPr>
          <w:trHeight w:val="390"/>
        </w:trPr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Ит</w:t>
            </w:r>
            <w:r w:rsidRPr="00646965">
              <w:rPr>
                <w:sz w:val="28"/>
                <w:szCs w:val="28"/>
              </w:rPr>
              <w:t>о</w:t>
            </w:r>
            <w:r w:rsidRPr="00646965">
              <w:rPr>
                <w:sz w:val="28"/>
                <w:szCs w:val="28"/>
              </w:rPr>
              <w:t>го: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fldChar w:fldCharType="begin"/>
            </w:r>
            <w:r w:rsidRPr="00646965">
              <w:rPr>
                <w:sz w:val="28"/>
                <w:szCs w:val="28"/>
              </w:rPr>
              <w:instrText xml:space="preserve"> =SUM(ABOVE) </w:instrText>
            </w:r>
            <w:r w:rsidRPr="00646965">
              <w:rPr>
                <w:sz w:val="28"/>
                <w:szCs w:val="28"/>
              </w:rPr>
              <w:fldChar w:fldCharType="separate"/>
            </w:r>
            <w:r w:rsidRPr="00646965">
              <w:rPr>
                <w:sz w:val="28"/>
                <w:szCs w:val="28"/>
              </w:rPr>
              <w:t>54</w:t>
            </w:r>
            <w:r w:rsidRPr="00646965">
              <w:rPr>
                <w:sz w:val="28"/>
                <w:szCs w:val="28"/>
              </w:rPr>
              <w:fldChar w:fldCharType="end"/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fldChar w:fldCharType="begin"/>
            </w:r>
            <w:r w:rsidRPr="00646965">
              <w:rPr>
                <w:sz w:val="28"/>
                <w:szCs w:val="28"/>
              </w:rPr>
              <w:instrText xml:space="preserve"> =SUM(ABOVE) </w:instrText>
            </w:r>
            <w:r w:rsidRPr="00646965">
              <w:rPr>
                <w:sz w:val="28"/>
                <w:szCs w:val="28"/>
              </w:rPr>
              <w:fldChar w:fldCharType="separate"/>
            </w:r>
            <w:r w:rsidRPr="00646965">
              <w:rPr>
                <w:sz w:val="28"/>
                <w:szCs w:val="28"/>
              </w:rPr>
              <w:t>50</w:t>
            </w:r>
            <w:r w:rsidRPr="00646965">
              <w:rPr>
                <w:sz w:val="28"/>
                <w:szCs w:val="28"/>
              </w:rPr>
              <w:fldChar w:fldCharType="end"/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B65A5" w:rsidRPr="0064696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 w:rsidRPr="00646965">
              <w:rPr>
                <w:sz w:val="28"/>
                <w:szCs w:val="28"/>
              </w:rPr>
              <w:t>40</w:t>
            </w:r>
          </w:p>
        </w:tc>
      </w:tr>
    </w:tbl>
    <w:p w:rsidR="007B65A5" w:rsidRPr="00646965" w:rsidRDefault="007B65A5" w:rsidP="007B65A5">
      <w:pPr>
        <w:tabs>
          <w:tab w:val="left" w:pos="3420"/>
        </w:tabs>
        <w:ind w:firstLine="0"/>
        <w:rPr>
          <w:b/>
          <w:sz w:val="28"/>
          <w:szCs w:val="28"/>
        </w:rPr>
      </w:pPr>
    </w:p>
    <w:p w:rsidR="007B65A5" w:rsidRPr="00646965" w:rsidRDefault="007B65A5" w:rsidP="007B65A5">
      <w:pPr>
        <w:tabs>
          <w:tab w:val="left" w:pos="3420"/>
        </w:tabs>
        <w:ind w:firstLine="0"/>
        <w:rPr>
          <w:b/>
          <w:sz w:val="28"/>
          <w:szCs w:val="28"/>
        </w:rPr>
      </w:pPr>
      <w:r w:rsidRPr="00646965">
        <w:rPr>
          <w:b/>
          <w:sz w:val="28"/>
          <w:szCs w:val="28"/>
        </w:rPr>
        <w:t xml:space="preserve">Число </w:t>
      </w:r>
      <w:proofErr w:type="gramStart"/>
      <w:r w:rsidRPr="00646965">
        <w:rPr>
          <w:b/>
          <w:sz w:val="28"/>
          <w:szCs w:val="28"/>
        </w:rPr>
        <w:t>обучающихся</w:t>
      </w:r>
      <w:proofErr w:type="gramEnd"/>
      <w:r w:rsidRPr="00646965">
        <w:rPr>
          <w:b/>
          <w:sz w:val="28"/>
          <w:szCs w:val="28"/>
        </w:rPr>
        <w:t xml:space="preserve">, занимающихся по специальной (коррекционной) программе 8 вида — 4 </w:t>
      </w:r>
    </w:p>
    <w:p w:rsidR="007B65A5" w:rsidRPr="00646965" w:rsidRDefault="007B65A5" w:rsidP="007B65A5">
      <w:pPr>
        <w:tabs>
          <w:tab w:val="left" w:pos="3420"/>
        </w:tabs>
        <w:ind w:firstLine="0"/>
        <w:rPr>
          <w:sz w:val="28"/>
          <w:szCs w:val="28"/>
        </w:rPr>
      </w:pPr>
    </w:p>
    <w:p w:rsidR="007B65A5" w:rsidRPr="00646965" w:rsidRDefault="007B65A5" w:rsidP="007B65A5">
      <w:pPr>
        <w:tabs>
          <w:tab w:val="left" w:pos="3420"/>
        </w:tabs>
        <w:ind w:firstLine="0"/>
        <w:rPr>
          <w:sz w:val="28"/>
          <w:szCs w:val="28"/>
        </w:rPr>
      </w:pPr>
      <w:r w:rsidRPr="00646965">
        <w:rPr>
          <w:sz w:val="28"/>
          <w:szCs w:val="28"/>
        </w:rPr>
        <w:t>Успеваемость по школе – 100%</w:t>
      </w:r>
    </w:p>
    <w:p w:rsidR="007B65A5" w:rsidRPr="00646965" w:rsidRDefault="007B65A5" w:rsidP="007B65A5">
      <w:pPr>
        <w:tabs>
          <w:tab w:val="left" w:pos="3420"/>
        </w:tabs>
        <w:ind w:firstLine="0"/>
        <w:rPr>
          <w:sz w:val="28"/>
          <w:szCs w:val="28"/>
        </w:rPr>
      </w:pPr>
      <w:r w:rsidRPr="00646965">
        <w:rPr>
          <w:sz w:val="28"/>
          <w:szCs w:val="28"/>
        </w:rPr>
        <w:t>Качество знаний по школе – 40%</w:t>
      </w:r>
    </w:p>
    <w:p w:rsidR="007B65A5" w:rsidRPr="00646965" w:rsidRDefault="007B65A5" w:rsidP="007B65A5">
      <w:pPr>
        <w:tabs>
          <w:tab w:val="left" w:pos="3420"/>
        </w:tabs>
        <w:ind w:firstLine="0"/>
        <w:rPr>
          <w:sz w:val="28"/>
          <w:szCs w:val="28"/>
        </w:rPr>
      </w:pPr>
    </w:p>
    <w:p w:rsidR="007B65A5" w:rsidRPr="00646965" w:rsidRDefault="007B65A5" w:rsidP="007B65A5">
      <w:pPr>
        <w:tabs>
          <w:tab w:val="left" w:pos="3420"/>
        </w:tabs>
        <w:ind w:firstLine="0"/>
        <w:rPr>
          <w:sz w:val="28"/>
          <w:szCs w:val="28"/>
        </w:rPr>
      </w:pPr>
    </w:p>
    <w:p w:rsidR="007B65A5" w:rsidRPr="00646965" w:rsidRDefault="007B65A5" w:rsidP="007B65A5">
      <w:pPr>
        <w:tabs>
          <w:tab w:val="left" w:pos="3420"/>
        </w:tabs>
        <w:ind w:firstLine="0"/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ind w:firstLine="0"/>
        <w:rPr>
          <w:sz w:val="28"/>
          <w:szCs w:val="28"/>
        </w:rPr>
      </w:pPr>
      <w:r w:rsidRPr="00646965">
        <w:rPr>
          <w:sz w:val="28"/>
          <w:szCs w:val="28"/>
        </w:rPr>
        <w:t xml:space="preserve">                                                                     </w:t>
      </w:r>
      <w:r>
        <w:rPr>
          <w:sz w:val="28"/>
          <w:szCs w:val="28"/>
        </w:rPr>
        <w:tab/>
      </w: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p w:rsidR="007B65A5" w:rsidRPr="00AA5B01" w:rsidRDefault="007B65A5" w:rsidP="007B65A5">
      <w:pPr>
        <w:tabs>
          <w:tab w:val="left" w:pos="3420"/>
        </w:tabs>
        <w:rPr>
          <w:b/>
          <w:sz w:val="28"/>
          <w:szCs w:val="28"/>
        </w:rPr>
      </w:pPr>
      <w:r w:rsidRPr="00AA5B01">
        <w:rPr>
          <w:b/>
          <w:sz w:val="28"/>
          <w:szCs w:val="28"/>
        </w:rPr>
        <w:lastRenderedPageBreak/>
        <w:t>Итоги промежуточной аттестации в 3-8,10 классах</w:t>
      </w:r>
    </w:p>
    <w:p w:rsidR="007B65A5" w:rsidRDefault="007B65A5" w:rsidP="007B65A5">
      <w:pPr>
        <w:tabs>
          <w:tab w:val="left" w:pos="3420"/>
        </w:tabs>
        <w:rPr>
          <w:sz w:val="28"/>
          <w:szCs w:val="28"/>
        </w:rPr>
      </w:pPr>
    </w:p>
    <w:tbl>
      <w:tblPr>
        <w:tblW w:w="9645" w:type="dxa"/>
        <w:tblInd w:w="8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07"/>
        <w:gridCol w:w="1760"/>
        <w:gridCol w:w="2008"/>
        <w:gridCol w:w="2142"/>
        <w:gridCol w:w="2628"/>
      </w:tblGrid>
      <w:tr w:rsidR="007B65A5" w:rsidTr="001B6ADC">
        <w:trPr>
          <w:trHeight w:val="533"/>
        </w:trPr>
        <w:tc>
          <w:tcPr>
            <w:tcW w:w="1108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</w:t>
            </w:r>
          </w:p>
          <w:p w:rsidR="007B65A5" w:rsidRDefault="007B65A5" w:rsidP="001B6ADC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мет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а</w:t>
            </w:r>
          </w:p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пром</w:t>
            </w:r>
            <w:proofErr w:type="spellEnd"/>
            <w:r>
              <w:rPr>
                <w:sz w:val="28"/>
                <w:szCs w:val="28"/>
              </w:rPr>
              <w:t>. атт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стации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певаемость, %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ачество знаний, % </w:t>
            </w:r>
          </w:p>
        </w:tc>
      </w:tr>
      <w:tr w:rsidR="007B65A5" w:rsidTr="001B6ADC">
        <w:trPr>
          <w:trHeight w:val="776"/>
        </w:trPr>
        <w:tc>
          <w:tcPr>
            <w:tcW w:w="1108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</w:p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плексная работа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7</w:t>
            </w:r>
          </w:p>
        </w:tc>
      </w:tr>
      <w:tr w:rsidR="007B65A5" w:rsidTr="001B6ADC">
        <w:trPr>
          <w:trHeight w:val="703"/>
        </w:trPr>
        <w:tc>
          <w:tcPr>
            <w:tcW w:w="1108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плексная работа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3</w:t>
            </w:r>
          </w:p>
        </w:tc>
      </w:tr>
      <w:tr w:rsidR="007B65A5" w:rsidTr="001B6ADC">
        <w:trPr>
          <w:trHeight w:val="291"/>
        </w:trPr>
        <w:tc>
          <w:tcPr>
            <w:tcW w:w="1108" w:type="dxa"/>
            <w:vMerge w:val="restart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сский язык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ктант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</w:tr>
      <w:tr w:rsidR="007B65A5" w:rsidTr="001B6ADC">
        <w:trPr>
          <w:trHeight w:val="416"/>
        </w:trPr>
        <w:tc>
          <w:tcPr>
            <w:tcW w:w="1108" w:type="dxa"/>
            <w:vMerge/>
          </w:tcPr>
          <w:p w:rsidR="007B65A5" w:rsidRDefault="007B65A5" w:rsidP="001B6ADC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тематика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рольная работа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</w:tr>
      <w:tr w:rsidR="007B65A5" w:rsidTr="001B6ADC">
        <w:trPr>
          <w:trHeight w:val="713"/>
        </w:trPr>
        <w:tc>
          <w:tcPr>
            <w:tcW w:w="1108" w:type="dxa"/>
            <w:vMerge w:val="restart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сский язык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ктант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</w:t>
            </w:r>
          </w:p>
        </w:tc>
      </w:tr>
      <w:tr w:rsidR="007B65A5" w:rsidTr="001B6ADC">
        <w:trPr>
          <w:trHeight w:val="713"/>
        </w:trPr>
        <w:tc>
          <w:tcPr>
            <w:tcW w:w="1108" w:type="dxa"/>
            <w:vMerge/>
          </w:tcPr>
          <w:p w:rsidR="007B65A5" w:rsidRDefault="007B65A5" w:rsidP="001B6ADC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тематика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рольная работа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</w:tr>
      <w:tr w:rsidR="007B65A5" w:rsidTr="001B6ADC">
        <w:trPr>
          <w:trHeight w:val="713"/>
        </w:trPr>
        <w:tc>
          <w:tcPr>
            <w:tcW w:w="1108" w:type="dxa"/>
            <w:vMerge w:val="restart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сский язык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ктант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3</w:t>
            </w:r>
          </w:p>
        </w:tc>
      </w:tr>
      <w:tr w:rsidR="007B65A5" w:rsidTr="001B6ADC">
        <w:trPr>
          <w:trHeight w:val="713"/>
        </w:trPr>
        <w:tc>
          <w:tcPr>
            <w:tcW w:w="1108" w:type="dxa"/>
            <w:vMerge/>
          </w:tcPr>
          <w:p w:rsidR="007B65A5" w:rsidRDefault="007B65A5" w:rsidP="001B6ADC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тематика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рольная работа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</w:t>
            </w:r>
          </w:p>
        </w:tc>
      </w:tr>
      <w:tr w:rsidR="007B65A5" w:rsidTr="001B6ADC">
        <w:trPr>
          <w:trHeight w:val="713"/>
        </w:trPr>
        <w:tc>
          <w:tcPr>
            <w:tcW w:w="1108" w:type="dxa"/>
            <w:vMerge w:val="restart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сский язык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ктант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</w:tr>
      <w:tr w:rsidR="007B65A5" w:rsidTr="001B6ADC">
        <w:trPr>
          <w:trHeight w:val="713"/>
        </w:trPr>
        <w:tc>
          <w:tcPr>
            <w:tcW w:w="1108" w:type="dxa"/>
            <w:vMerge/>
          </w:tcPr>
          <w:p w:rsidR="007B65A5" w:rsidRDefault="007B65A5" w:rsidP="001B6ADC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тематика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рольная работа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</w:tr>
      <w:tr w:rsidR="007B65A5" w:rsidTr="001B6ADC">
        <w:trPr>
          <w:trHeight w:val="713"/>
        </w:trPr>
        <w:tc>
          <w:tcPr>
            <w:tcW w:w="1108" w:type="dxa"/>
            <w:vMerge w:val="restart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сский язык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</w:tr>
      <w:tr w:rsidR="007B65A5" w:rsidTr="001B6ADC">
        <w:trPr>
          <w:trHeight w:val="617"/>
        </w:trPr>
        <w:tc>
          <w:tcPr>
            <w:tcW w:w="1108" w:type="dxa"/>
            <w:vMerge/>
          </w:tcPr>
          <w:p w:rsidR="007B65A5" w:rsidRDefault="007B65A5" w:rsidP="001B6ADC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1760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тематика</w:t>
            </w:r>
          </w:p>
        </w:tc>
        <w:tc>
          <w:tcPr>
            <w:tcW w:w="1999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142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2636" w:type="dxa"/>
          </w:tcPr>
          <w:p w:rsidR="007B65A5" w:rsidRDefault="007B65A5" w:rsidP="001B6ADC">
            <w:pPr>
              <w:tabs>
                <w:tab w:val="left" w:pos="3420"/>
              </w:tabs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</w:tbl>
    <w:p w:rsidR="007B65A5" w:rsidRDefault="007B65A5" w:rsidP="007B65A5">
      <w:pPr>
        <w:widowControl/>
        <w:ind w:firstLine="0"/>
        <w:jc w:val="center"/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</w:pPr>
    </w:p>
    <w:p w:rsidR="007B65A5" w:rsidRPr="00AA5B01" w:rsidRDefault="007B65A5" w:rsidP="007B65A5">
      <w:pPr>
        <w:widowControl/>
        <w:ind w:firstLine="0"/>
        <w:jc w:val="center"/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7B65A5" w:rsidRPr="008C0D37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color w:val="FF0000"/>
          <w:sz w:val="28"/>
          <w:szCs w:val="28"/>
          <w:lang w:eastAsia="en-US"/>
        </w:rPr>
      </w:pPr>
    </w:p>
    <w:p w:rsidR="007B65A5" w:rsidRDefault="007B65A5" w:rsidP="007B65A5">
      <w:pPr>
        <w:jc w:val="center"/>
        <w:rPr>
          <w:b/>
          <w:sz w:val="32"/>
        </w:rPr>
      </w:pPr>
    </w:p>
    <w:p w:rsidR="007B65A5" w:rsidRDefault="007B65A5" w:rsidP="007B65A5">
      <w:pPr>
        <w:jc w:val="center"/>
        <w:rPr>
          <w:b/>
          <w:sz w:val="32"/>
        </w:rPr>
      </w:pPr>
    </w:p>
    <w:p w:rsidR="007B65A5" w:rsidRDefault="007B65A5" w:rsidP="007B65A5">
      <w:pPr>
        <w:jc w:val="center"/>
        <w:rPr>
          <w:b/>
          <w:sz w:val="32"/>
        </w:rPr>
      </w:pPr>
    </w:p>
    <w:p w:rsidR="007B65A5" w:rsidRDefault="007B65A5" w:rsidP="007B65A5">
      <w:pPr>
        <w:jc w:val="center"/>
        <w:rPr>
          <w:b/>
          <w:sz w:val="32"/>
        </w:rPr>
      </w:pPr>
    </w:p>
    <w:p w:rsidR="007B65A5" w:rsidRPr="007B65A5" w:rsidRDefault="007B65A5" w:rsidP="007B65A5">
      <w:pPr>
        <w:ind w:left="720"/>
        <w:rPr>
          <w:szCs w:val="28"/>
        </w:rPr>
      </w:pPr>
      <w:r w:rsidRPr="007B65A5">
        <w:rPr>
          <w:b/>
          <w:szCs w:val="28"/>
        </w:rPr>
        <w:lastRenderedPageBreak/>
        <w:t>Результаты участия школьников в конкурсах различных уровней</w:t>
      </w:r>
    </w:p>
    <w:p w:rsidR="007B65A5" w:rsidRPr="00F02458" w:rsidRDefault="007B65A5" w:rsidP="007B65A5">
      <w:pPr>
        <w:pStyle w:val="a9"/>
        <w:tabs>
          <w:tab w:val="left" w:pos="851"/>
        </w:tabs>
        <w:ind w:left="1440"/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>Грамоты за районные соревнования:</w:t>
      </w:r>
    </w:p>
    <w:p w:rsidR="007B65A5" w:rsidRPr="00F02458" w:rsidRDefault="007B65A5" w:rsidP="007B65A5">
      <w:pPr>
        <w:pStyle w:val="a9"/>
        <w:tabs>
          <w:tab w:val="left" w:pos="851"/>
        </w:tabs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 xml:space="preserve">            </w:t>
      </w:r>
      <w:r w:rsidRPr="00F02458">
        <w:rPr>
          <w:rFonts w:ascii="Times New Roman" w:hAnsi="Times New Roman"/>
          <w:sz w:val="28"/>
          <w:szCs w:val="28"/>
          <w:lang w:val="en-US"/>
        </w:rPr>
        <w:t>I</w:t>
      </w:r>
      <w:r w:rsidRPr="00F02458">
        <w:rPr>
          <w:rFonts w:ascii="Times New Roman" w:hAnsi="Times New Roman"/>
          <w:sz w:val="28"/>
          <w:szCs w:val="28"/>
        </w:rPr>
        <w:t xml:space="preserve"> место </w:t>
      </w:r>
    </w:p>
    <w:p w:rsidR="007B65A5" w:rsidRPr="00F02458" w:rsidRDefault="007B65A5" w:rsidP="007B65A5">
      <w:pPr>
        <w:pStyle w:val="a9"/>
        <w:tabs>
          <w:tab w:val="left" w:pos="851"/>
        </w:tabs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 xml:space="preserve">                         -  соревнования по баскетболу (юноши)  </w:t>
      </w:r>
    </w:p>
    <w:p w:rsidR="007B65A5" w:rsidRPr="00F02458" w:rsidRDefault="007B65A5" w:rsidP="007B65A5">
      <w:pPr>
        <w:pStyle w:val="a9"/>
        <w:tabs>
          <w:tab w:val="left" w:pos="851"/>
        </w:tabs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 xml:space="preserve">                         - соревнования по настольному теннису          </w:t>
      </w:r>
    </w:p>
    <w:p w:rsidR="007B65A5" w:rsidRPr="00F02458" w:rsidRDefault="007B65A5" w:rsidP="007B65A5">
      <w:pPr>
        <w:pStyle w:val="a9"/>
        <w:tabs>
          <w:tab w:val="left" w:pos="851"/>
        </w:tabs>
        <w:jc w:val="both"/>
        <w:rPr>
          <w:rFonts w:ascii="Times New Roman" w:hAnsi="Times New Roman"/>
          <w:sz w:val="28"/>
          <w:szCs w:val="28"/>
        </w:rPr>
      </w:pPr>
    </w:p>
    <w:p w:rsidR="007B65A5" w:rsidRPr="00F02458" w:rsidRDefault="007B65A5" w:rsidP="007B65A5">
      <w:pPr>
        <w:pStyle w:val="a9"/>
        <w:tabs>
          <w:tab w:val="left" w:pos="851"/>
        </w:tabs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 xml:space="preserve">           </w:t>
      </w:r>
      <w:r w:rsidRPr="00F02458">
        <w:rPr>
          <w:rFonts w:ascii="Times New Roman" w:hAnsi="Times New Roman"/>
          <w:sz w:val="28"/>
          <w:szCs w:val="28"/>
          <w:lang w:val="en-US"/>
        </w:rPr>
        <w:t>II</w:t>
      </w:r>
      <w:r w:rsidRPr="00F02458">
        <w:rPr>
          <w:rFonts w:ascii="Times New Roman" w:hAnsi="Times New Roman"/>
          <w:sz w:val="28"/>
          <w:szCs w:val="28"/>
        </w:rPr>
        <w:t xml:space="preserve"> место: </w:t>
      </w:r>
    </w:p>
    <w:p w:rsidR="007B65A5" w:rsidRPr="00F02458" w:rsidRDefault="007B65A5" w:rsidP="007B65A5">
      <w:pPr>
        <w:pStyle w:val="a9"/>
        <w:numPr>
          <w:ilvl w:val="0"/>
          <w:numId w:val="11"/>
        </w:numPr>
        <w:tabs>
          <w:tab w:val="left" w:pos="851"/>
        </w:tabs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 xml:space="preserve">По районной спартакиаде школьников, легкая атлетика в личном первенстве </w:t>
      </w:r>
    </w:p>
    <w:p w:rsidR="007B65A5" w:rsidRPr="00F02458" w:rsidRDefault="007B65A5" w:rsidP="007B65A5">
      <w:pPr>
        <w:pStyle w:val="a9"/>
        <w:numPr>
          <w:ilvl w:val="0"/>
          <w:numId w:val="11"/>
        </w:numPr>
        <w:tabs>
          <w:tab w:val="left" w:pos="851"/>
        </w:tabs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>В соревнованиях по баскетболу (девушки)</w:t>
      </w:r>
    </w:p>
    <w:p w:rsidR="007B65A5" w:rsidRPr="00F02458" w:rsidRDefault="007B65A5" w:rsidP="007B65A5">
      <w:pPr>
        <w:pStyle w:val="a9"/>
        <w:tabs>
          <w:tab w:val="left" w:pos="851"/>
        </w:tabs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 xml:space="preserve">                      </w:t>
      </w:r>
      <w:r w:rsidRPr="00F02458">
        <w:rPr>
          <w:rFonts w:ascii="Times New Roman" w:hAnsi="Times New Roman"/>
          <w:sz w:val="28"/>
          <w:szCs w:val="28"/>
          <w:lang w:val="en-US"/>
        </w:rPr>
        <w:t>III</w:t>
      </w:r>
      <w:r w:rsidRPr="00F02458">
        <w:rPr>
          <w:rFonts w:ascii="Times New Roman" w:hAnsi="Times New Roman"/>
          <w:sz w:val="28"/>
          <w:szCs w:val="28"/>
        </w:rPr>
        <w:t xml:space="preserve"> место: </w:t>
      </w:r>
    </w:p>
    <w:p w:rsidR="007B65A5" w:rsidRPr="00F02458" w:rsidRDefault="007B65A5" w:rsidP="007B65A5">
      <w:pPr>
        <w:pStyle w:val="a9"/>
        <w:tabs>
          <w:tab w:val="left" w:pos="851"/>
        </w:tabs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 xml:space="preserve">                        - соревнования по </w:t>
      </w:r>
      <w:proofErr w:type="spellStart"/>
      <w:r w:rsidRPr="00F02458">
        <w:rPr>
          <w:rFonts w:ascii="Times New Roman" w:hAnsi="Times New Roman"/>
          <w:sz w:val="28"/>
          <w:szCs w:val="28"/>
        </w:rPr>
        <w:t>минифутболу</w:t>
      </w:r>
      <w:proofErr w:type="spellEnd"/>
    </w:p>
    <w:p w:rsidR="007B65A5" w:rsidRPr="00F02458" w:rsidRDefault="007B65A5" w:rsidP="007B65A5">
      <w:pPr>
        <w:pStyle w:val="a9"/>
        <w:tabs>
          <w:tab w:val="left" w:pos="851"/>
        </w:tabs>
        <w:ind w:left="2138" w:hanging="720"/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>Районные грамоты:</w:t>
      </w:r>
    </w:p>
    <w:p w:rsidR="007B65A5" w:rsidRPr="00F02458" w:rsidRDefault="007B65A5" w:rsidP="007B65A5">
      <w:pPr>
        <w:pStyle w:val="a9"/>
        <w:tabs>
          <w:tab w:val="left" w:pos="851"/>
        </w:tabs>
        <w:ind w:left="2138" w:hanging="720"/>
        <w:jc w:val="both"/>
        <w:rPr>
          <w:rFonts w:ascii="Times New Roman" w:hAnsi="Times New Roman"/>
          <w:sz w:val="28"/>
          <w:szCs w:val="28"/>
        </w:rPr>
      </w:pPr>
      <w:r w:rsidRPr="00F02458">
        <w:rPr>
          <w:rFonts w:ascii="Times New Roman" w:hAnsi="Times New Roman"/>
          <w:sz w:val="28"/>
          <w:szCs w:val="28"/>
        </w:rPr>
        <w:t>Призеру областного конкурса   «Туризм в объективе»</w:t>
      </w: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  <w:r w:rsidRPr="00F02458">
        <w:rPr>
          <w:rFonts w:ascii="Times New Roman" w:hAnsi="Times New Roman"/>
          <w:sz w:val="28"/>
          <w:szCs w:val="28"/>
        </w:rPr>
        <w:t>Призеру конкурса «Детство без границ»</w:t>
      </w: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Default="007B65A5" w:rsidP="007B65A5">
      <w:pPr>
        <w:widowControl/>
        <w:ind w:firstLine="0"/>
        <w:jc w:val="left"/>
        <w:rPr>
          <w:rFonts w:ascii="Times New Roman" w:hAnsi="Times New Roman"/>
          <w:sz w:val="28"/>
          <w:szCs w:val="28"/>
          <w:lang w:val="en-US"/>
        </w:rPr>
      </w:pPr>
    </w:p>
    <w:p w:rsidR="007B65A5" w:rsidRPr="007B65A5" w:rsidRDefault="007B65A5" w:rsidP="007B65A5">
      <w:pPr>
        <w:widowControl/>
        <w:ind w:firstLine="0"/>
        <w:jc w:val="left"/>
        <w:rPr>
          <w:rFonts w:ascii="Times New Roman" w:eastAsiaTheme="minorHAnsi" w:hAnsi="Times New Roman" w:cs="Times New Roman"/>
          <w:b/>
          <w:bCs/>
          <w:sz w:val="28"/>
          <w:szCs w:val="28"/>
          <w:lang w:val="en-US" w:eastAsia="en-US"/>
        </w:rPr>
      </w:pPr>
    </w:p>
    <w:p w:rsidR="00B647DC" w:rsidRDefault="00B647DC" w:rsidP="008F1F49">
      <w:pPr>
        <w:widowControl/>
        <w:ind w:firstLine="0"/>
        <w:jc w:val="left"/>
        <w:rPr>
          <w:rFonts w:ascii="Times New Roman" w:eastAsiaTheme="minorHAnsi" w:hAnsi="Times New Roman" w:cs="Times New Roman"/>
          <w:b/>
          <w:bCs/>
          <w:sz w:val="28"/>
          <w:szCs w:val="28"/>
          <w:lang w:eastAsia="en-US"/>
        </w:rPr>
      </w:pPr>
    </w:p>
    <w:p w:rsidR="007B65A5" w:rsidRPr="004932C0" w:rsidRDefault="007B65A5" w:rsidP="007B65A5">
      <w:pPr>
        <w:jc w:val="center"/>
        <w:rPr>
          <w:rStyle w:val="ae"/>
          <w:sz w:val="28"/>
        </w:rPr>
      </w:pPr>
      <w:r>
        <w:rPr>
          <w:rStyle w:val="ae"/>
          <w:sz w:val="28"/>
          <w:lang w:val="en-US"/>
        </w:rPr>
        <w:lastRenderedPageBreak/>
        <w:t>V</w:t>
      </w:r>
      <w:r w:rsidRPr="007B65A5">
        <w:rPr>
          <w:rStyle w:val="ae"/>
          <w:sz w:val="28"/>
        </w:rPr>
        <w:t xml:space="preserve"> </w:t>
      </w:r>
      <w:r w:rsidRPr="007B65A5">
        <w:rPr>
          <w:rFonts w:ascii="Times New Roman" w:eastAsiaTheme="minorHAnsi" w:hAnsi="Times New Roman" w:cs="Times New Roman"/>
          <w:b/>
          <w:color w:val="000000"/>
          <w:sz w:val="32"/>
          <w:szCs w:val="28"/>
          <w:lang w:eastAsia="en-US"/>
        </w:rPr>
        <w:t>Кадровое обеспечение образовательной деятельн</w:t>
      </w:r>
      <w:r w:rsidRPr="007B65A5">
        <w:rPr>
          <w:rFonts w:ascii="Times New Roman" w:eastAsiaTheme="minorHAnsi" w:hAnsi="Times New Roman" w:cs="Times New Roman"/>
          <w:b/>
          <w:color w:val="000000"/>
          <w:sz w:val="32"/>
          <w:szCs w:val="28"/>
          <w:lang w:eastAsia="en-US"/>
        </w:rPr>
        <w:t>о</w:t>
      </w:r>
      <w:r w:rsidRPr="007B65A5">
        <w:rPr>
          <w:rFonts w:ascii="Times New Roman" w:eastAsiaTheme="minorHAnsi" w:hAnsi="Times New Roman" w:cs="Times New Roman"/>
          <w:b/>
          <w:color w:val="000000"/>
          <w:sz w:val="32"/>
          <w:szCs w:val="28"/>
          <w:lang w:eastAsia="en-US"/>
        </w:rPr>
        <w:t>сти</w:t>
      </w:r>
    </w:p>
    <w:p w:rsidR="007B65A5" w:rsidRPr="00922E2D" w:rsidRDefault="007B65A5" w:rsidP="007B65A5">
      <w:pPr>
        <w:jc w:val="center"/>
        <w:rPr>
          <w:rStyle w:val="ae"/>
        </w:rPr>
      </w:pPr>
    </w:p>
    <w:tbl>
      <w:tblPr>
        <w:tblW w:w="494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64"/>
        <w:gridCol w:w="2438"/>
      </w:tblGrid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4340DE" w:rsidRDefault="007B65A5" w:rsidP="001B6ADC">
            <w:pPr>
              <w:pStyle w:val="a7"/>
              <w:rPr>
                <w:b/>
                <w:iCs/>
              </w:rPr>
            </w:pPr>
            <w:r w:rsidRPr="004340DE">
              <w:rPr>
                <w:b/>
              </w:rPr>
              <w:t>Состав кадров ОУ (реально занятых ставок, без вакансий)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65A5" w:rsidRPr="004340DE" w:rsidRDefault="007B65A5" w:rsidP="001B6ADC">
            <w:pPr>
              <w:pStyle w:val="a7"/>
              <w:rPr>
                <w:b/>
                <w:bCs w:val="0"/>
              </w:rPr>
            </w:pPr>
            <w:r w:rsidRPr="004340DE">
              <w:rPr>
                <w:b/>
              </w:rPr>
              <w:t>20</w:t>
            </w:r>
            <w:r>
              <w:rPr>
                <w:b/>
              </w:rPr>
              <w:t>14</w:t>
            </w:r>
            <w:r w:rsidRPr="004340DE">
              <w:rPr>
                <w:b/>
              </w:rPr>
              <w:t>/20</w:t>
            </w:r>
            <w:r>
              <w:rPr>
                <w:b/>
              </w:rPr>
              <w:t>15</w:t>
            </w:r>
            <w:r w:rsidRPr="004340DE">
              <w:rPr>
                <w:b/>
              </w:rPr>
              <w:t xml:space="preserve"> </w:t>
            </w:r>
            <w:proofErr w:type="spellStart"/>
            <w:r w:rsidRPr="004340DE">
              <w:rPr>
                <w:b/>
              </w:rPr>
              <w:t>уч.г</w:t>
            </w:r>
            <w:proofErr w:type="spellEnd"/>
            <w:r w:rsidRPr="004340DE">
              <w:rPr>
                <w:b/>
              </w:rPr>
              <w:t>.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jc w:val="both"/>
            </w:pPr>
            <w:r w:rsidRPr="00F80C47">
              <w:t>Всего специалистов (в том числе совместителей):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16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Постоянные (основные) сотрудники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15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Внешние совместители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1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rPr>
                <w:bCs w:val="0"/>
              </w:rPr>
            </w:pPr>
            <w:r w:rsidRPr="00F80C47">
              <w:t>Административных работников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3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Учителей (начальной школы, предметников)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12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>
              <w:t xml:space="preserve">Из них: </w:t>
            </w:r>
            <w:r w:rsidRPr="00F80C47">
              <w:t>Старших вожатых (по совместительству)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1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Воспитатели ГПД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>
              <w:t>0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Библиотекарь (по совместительству)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1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rPr>
                <w:bCs w:val="0"/>
              </w:rPr>
            </w:pPr>
            <w:r w:rsidRPr="00F80C47">
              <w:t>В том числе имеют  образование: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tabs>
                <w:tab w:val="left" w:pos="432"/>
                <w:tab w:val="num" w:pos="792"/>
              </w:tabs>
              <w:ind w:left="432"/>
              <w:jc w:val="right"/>
            </w:pPr>
            <w:r w:rsidRPr="00F80C47">
              <w:t>высшее педагогическое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1</w:t>
            </w:r>
            <w:r>
              <w:t>3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tabs>
                <w:tab w:val="left" w:pos="432"/>
                <w:tab w:val="num" w:pos="792"/>
              </w:tabs>
              <w:ind w:left="432"/>
              <w:jc w:val="right"/>
            </w:pPr>
            <w:r w:rsidRPr="00F80C47">
              <w:t>среднее педагогическое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>
              <w:t>2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tabs>
                <w:tab w:val="left" w:pos="432"/>
                <w:tab w:val="num" w:pos="792"/>
              </w:tabs>
              <w:ind w:left="432"/>
              <w:jc w:val="right"/>
            </w:pPr>
            <w:r w:rsidRPr="00F80C47">
              <w:t>высшее непедагогическое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1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имеют квалификационные категории: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ind w:left="678"/>
              <w:jc w:val="right"/>
            </w:pPr>
            <w:r w:rsidRPr="00F80C47">
              <w:t>высшую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>
              <w:t>2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ind w:left="678"/>
              <w:jc w:val="right"/>
            </w:pPr>
            <w:r w:rsidRPr="00F80C47">
              <w:t>первую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>
              <w:t>10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ind w:left="678"/>
              <w:jc w:val="right"/>
            </w:pPr>
            <w:r w:rsidRPr="00F80C47">
              <w:t>вторую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>
              <w:t>2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ind w:left="678"/>
              <w:jc w:val="right"/>
            </w:pPr>
            <w:r>
              <w:t>не имеют</w:t>
            </w:r>
            <w:r w:rsidRPr="00F80C47">
              <w:t xml:space="preserve"> категории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1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имеют ведомственные знаки отличия: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rPr>
                <w:lang w:val="en-US"/>
              </w:rPr>
            </w:pP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«Отличник народного образования»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>
              <w:t>2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ind w:left="678"/>
            </w:pPr>
            <w:r w:rsidRPr="00F80C47">
              <w:t>«Почетный работник общего образования РФ»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 w:rsidRPr="00F80C47">
              <w:t>4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proofErr w:type="gramStart"/>
            <w:r w:rsidRPr="00F80C47">
              <w:t>Процент педагогических работников, имеющих вы</w:t>
            </w:r>
            <w:r w:rsidRPr="00F80C47">
              <w:t>с</w:t>
            </w:r>
            <w:r w:rsidRPr="00F80C47">
              <w:t>шую квалификационную категорию (% от общего чи</w:t>
            </w:r>
            <w:r w:rsidRPr="00F80C47">
              <w:t>с</w:t>
            </w:r>
            <w:r w:rsidRPr="00F80C47">
              <w:t>ла педагогов</w:t>
            </w:r>
            <w:proofErr w:type="gramEnd"/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>
              <w:t>17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  <w:ind w:left="72"/>
              <w:rPr>
                <w:bCs w:val="0"/>
              </w:rPr>
            </w:pPr>
            <w:r w:rsidRPr="00F80C47">
              <w:t>Процент педагогических работников, имеющих первую квалификационную категорию (% от общего числа педагогов)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>
              <w:t>66</w:t>
            </w:r>
          </w:p>
        </w:tc>
      </w:tr>
      <w:tr w:rsidR="007B65A5" w:rsidRPr="004340DE" w:rsidTr="001B6ADC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proofErr w:type="gramStart"/>
            <w:r w:rsidRPr="00F80C47">
              <w:t xml:space="preserve">Процент педагогических работников, </w:t>
            </w:r>
            <w:r>
              <w:t>соответству</w:t>
            </w:r>
            <w:r>
              <w:t>ю</w:t>
            </w:r>
            <w:r>
              <w:t>щих занимаемой должности «Учитель»</w:t>
            </w:r>
            <w:r w:rsidRPr="00F80C47">
              <w:t xml:space="preserve"> (% от общего числа педагогов</w:t>
            </w:r>
            <w:proofErr w:type="gramEnd"/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5A5" w:rsidRPr="00F80C47" w:rsidRDefault="007B65A5" w:rsidP="001B6ADC">
            <w:pPr>
              <w:pStyle w:val="a7"/>
            </w:pPr>
            <w:r>
              <w:t>17</w:t>
            </w:r>
          </w:p>
        </w:tc>
      </w:tr>
    </w:tbl>
    <w:p w:rsidR="007B65A5" w:rsidRDefault="007B65A5" w:rsidP="007B65A5">
      <w:pPr>
        <w:pStyle w:val="a9"/>
        <w:tabs>
          <w:tab w:val="left" w:pos="851"/>
        </w:tabs>
        <w:ind w:left="2138" w:hanging="720"/>
        <w:jc w:val="both"/>
        <w:rPr>
          <w:sz w:val="28"/>
        </w:rPr>
      </w:pPr>
    </w:p>
    <w:p w:rsidR="007B65A5" w:rsidRDefault="007B65A5" w:rsidP="007B65A5">
      <w:pPr>
        <w:pStyle w:val="a9"/>
        <w:tabs>
          <w:tab w:val="left" w:pos="851"/>
        </w:tabs>
        <w:ind w:left="2138" w:hanging="720"/>
        <w:jc w:val="both"/>
        <w:rPr>
          <w:sz w:val="28"/>
        </w:rPr>
      </w:pPr>
    </w:p>
    <w:p w:rsidR="007B65A5" w:rsidRDefault="007B65A5" w:rsidP="007B65A5">
      <w:pPr>
        <w:pStyle w:val="a9"/>
        <w:tabs>
          <w:tab w:val="left" w:pos="851"/>
        </w:tabs>
        <w:ind w:left="2138" w:hanging="720"/>
        <w:jc w:val="both"/>
        <w:rPr>
          <w:rFonts w:ascii="Times New Roman" w:hAnsi="Times New Roman"/>
          <w:sz w:val="28"/>
          <w:szCs w:val="28"/>
        </w:rPr>
      </w:pPr>
      <w:r>
        <w:rPr>
          <w:sz w:val="28"/>
        </w:rPr>
        <w:t>Администрация школы ведет контроль над повышением квалификации педагогов: составляет график прохождения  курсов, ведет учет педагогов,  претендующих на подтверждение квалификационной категории.</w:t>
      </w:r>
    </w:p>
    <w:p w:rsidR="007B65A5" w:rsidRDefault="007B65A5" w:rsidP="007B65A5">
      <w:pPr>
        <w:pStyle w:val="a9"/>
        <w:tabs>
          <w:tab w:val="left" w:pos="851"/>
        </w:tabs>
        <w:ind w:left="2138" w:hanging="720"/>
        <w:jc w:val="both"/>
        <w:rPr>
          <w:rFonts w:ascii="Times New Roman" w:hAnsi="Times New Roman"/>
          <w:sz w:val="28"/>
          <w:szCs w:val="28"/>
        </w:rPr>
      </w:pPr>
    </w:p>
    <w:p w:rsidR="007B65A5" w:rsidRPr="00AA5B01" w:rsidRDefault="007B65A5" w:rsidP="007B65A5">
      <w:pPr>
        <w:ind w:left="720"/>
        <w:rPr>
          <w:b/>
          <w:szCs w:val="28"/>
        </w:rPr>
      </w:pPr>
      <w:r w:rsidRPr="00AA5B01">
        <w:rPr>
          <w:b/>
          <w:szCs w:val="28"/>
        </w:rPr>
        <w:t xml:space="preserve">Участие </w:t>
      </w:r>
      <w:r>
        <w:rPr>
          <w:b/>
          <w:szCs w:val="28"/>
        </w:rPr>
        <w:t>педагогов</w:t>
      </w:r>
      <w:r w:rsidRPr="00AA5B01">
        <w:rPr>
          <w:b/>
          <w:szCs w:val="28"/>
        </w:rPr>
        <w:t xml:space="preserve"> в районных, областных и российских конкурсах </w:t>
      </w:r>
    </w:p>
    <w:p w:rsidR="007B65A5" w:rsidRPr="00863EB8" w:rsidRDefault="007B65A5" w:rsidP="007B65A5">
      <w:pPr>
        <w:ind w:left="927" w:firstLine="284"/>
        <w:jc w:val="center"/>
        <w:rPr>
          <w:b/>
          <w:sz w:val="28"/>
          <w:szCs w:val="28"/>
        </w:rPr>
      </w:pPr>
    </w:p>
    <w:p w:rsidR="007B65A5" w:rsidRPr="00863EB8" w:rsidRDefault="007B65A5" w:rsidP="007B65A5">
      <w:pPr>
        <w:pStyle w:val="a9"/>
        <w:ind w:firstLine="142"/>
        <w:jc w:val="both"/>
        <w:rPr>
          <w:rFonts w:ascii="Times New Roman" w:hAnsi="Times New Roman"/>
          <w:sz w:val="28"/>
          <w:szCs w:val="28"/>
          <w:u w:val="single"/>
        </w:rPr>
      </w:pPr>
      <w:proofErr w:type="spellStart"/>
      <w:r>
        <w:rPr>
          <w:rFonts w:ascii="Times New Roman" w:hAnsi="Times New Roman"/>
          <w:sz w:val="28"/>
          <w:szCs w:val="28"/>
          <w:u w:val="single"/>
        </w:rPr>
        <w:t>Праведник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Т.М.</w:t>
      </w:r>
    </w:p>
    <w:p w:rsidR="007B65A5" w:rsidRPr="007506E8" w:rsidRDefault="007B65A5" w:rsidP="007B65A5">
      <w:pPr>
        <w:pStyle w:val="a9"/>
        <w:numPr>
          <w:ilvl w:val="0"/>
          <w:numId w:val="10"/>
        </w:numPr>
        <w:ind w:left="0" w:firstLine="927"/>
        <w:jc w:val="both"/>
        <w:rPr>
          <w:sz w:val="28"/>
          <w:szCs w:val="28"/>
        </w:rPr>
      </w:pPr>
      <w:r w:rsidRPr="00863EB8">
        <w:rPr>
          <w:rFonts w:ascii="Times New Roman" w:hAnsi="Times New Roman"/>
          <w:sz w:val="28"/>
          <w:szCs w:val="28"/>
        </w:rPr>
        <w:lastRenderedPageBreak/>
        <w:t xml:space="preserve">Грамота  за </w:t>
      </w:r>
      <w:r>
        <w:rPr>
          <w:rFonts w:ascii="Times New Roman" w:hAnsi="Times New Roman"/>
          <w:sz w:val="28"/>
          <w:szCs w:val="28"/>
        </w:rPr>
        <w:t>большую работу по подготовке победителя районного ф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стиваля  художественного творчества «Я вхожу в мир искусств»</w:t>
      </w:r>
    </w:p>
    <w:p w:rsidR="007B65A5" w:rsidRPr="008425AC" w:rsidRDefault="007B65A5" w:rsidP="007B65A5">
      <w:pPr>
        <w:pStyle w:val="a9"/>
        <w:numPr>
          <w:ilvl w:val="0"/>
          <w:numId w:val="10"/>
        </w:numPr>
        <w:ind w:left="0" w:firstLine="927"/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рамота за подготовку победителя областного фестиваля «Детство </w:t>
      </w:r>
      <w:proofErr w:type="gramStart"/>
      <w:r>
        <w:rPr>
          <w:rFonts w:ascii="Times New Roman" w:hAnsi="Times New Roman"/>
          <w:sz w:val="28"/>
          <w:szCs w:val="28"/>
        </w:rPr>
        <w:t>без</w:t>
      </w:r>
      <w:proofErr w:type="gramEnd"/>
      <w:r>
        <w:rPr>
          <w:rFonts w:ascii="Times New Roman" w:hAnsi="Times New Roman"/>
          <w:sz w:val="28"/>
          <w:szCs w:val="28"/>
        </w:rPr>
        <w:t xml:space="preserve"> границ»</w:t>
      </w:r>
    </w:p>
    <w:p w:rsidR="007B65A5" w:rsidRDefault="007B65A5" w:rsidP="007B65A5">
      <w:pPr>
        <w:pStyle w:val="a9"/>
        <w:jc w:val="both"/>
        <w:rPr>
          <w:rFonts w:ascii="Times New Roman" w:hAnsi="Times New Roman"/>
          <w:sz w:val="28"/>
          <w:szCs w:val="28"/>
          <w:u w:val="single"/>
        </w:rPr>
      </w:pPr>
      <w:proofErr w:type="spellStart"/>
      <w:r w:rsidRPr="008425AC">
        <w:rPr>
          <w:rFonts w:ascii="Times New Roman" w:hAnsi="Times New Roman"/>
          <w:sz w:val="28"/>
          <w:szCs w:val="28"/>
          <w:u w:val="single"/>
        </w:rPr>
        <w:t>Шмалько</w:t>
      </w:r>
      <w:proofErr w:type="spellEnd"/>
      <w:r w:rsidRPr="008425AC">
        <w:rPr>
          <w:rFonts w:ascii="Times New Roman" w:hAnsi="Times New Roman"/>
          <w:sz w:val="28"/>
          <w:szCs w:val="28"/>
          <w:u w:val="single"/>
        </w:rPr>
        <w:t xml:space="preserve"> Е.А.</w:t>
      </w:r>
    </w:p>
    <w:p w:rsidR="007B65A5" w:rsidRPr="008425AC" w:rsidRDefault="007B65A5" w:rsidP="007B65A5">
      <w:pPr>
        <w:pStyle w:val="a9"/>
        <w:numPr>
          <w:ilvl w:val="0"/>
          <w:numId w:val="22"/>
        </w:num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Благодарность за активное участие в эстетическом воспитании подрастающ</w:t>
      </w:r>
      <w:r>
        <w:rPr>
          <w:sz w:val="28"/>
          <w:szCs w:val="28"/>
        </w:rPr>
        <w:t>е</w:t>
      </w:r>
      <w:r>
        <w:rPr>
          <w:sz w:val="28"/>
          <w:szCs w:val="28"/>
        </w:rPr>
        <w:t>го поколения</w:t>
      </w:r>
    </w:p>
    <w:p w:rsidR="007B65A5" w:rsidRDefault="007B65A5" w:rsidP="007B65A5">
      <w:pPr>
        <w:pStyle w:val="a9"/>
        <w:jc w:val="both"/>
        <w:rPr>
          <w:sz w:val="28"/>
          <w:szCs w:val="28"/>
        </w:rPr>
      </w:pPr>
      <w:r w:rsidRPr="008425AC">
        <w:rPr>
          <w:sz w:val="28"/>
          <w:szCs w:val="28"/>
          <w:u w:val="single"/>
        </w:rPr>
        <w:t>Власов А.Ф</w:t>
      </w:r>
      <w:r>
        <w:rPr>
          <w:sz w:val="28"/>
          <w:szCs w:val="28"/>
        </w:rPr>
        <w:t>.</w:t>
      </w:r>
    </w:p>
    <w:p w:rsidR="007B65A5" w:rsidRDefault="007B65A5" w:rsidP="007B65A5">
      <w:pPr>
        <w:pStyle w:val="a9"/>
        <w:numPr>
          <w:ilvl w:val="0"/>
          <w:numId w:val="2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Грамота за подготовку детского хора к районному конкурсу «Весна Курского края», посвященного 70-летию Победы в ВОВ</w:t>
      </w:r>
    </w:p>
    <w:p w:rsidR="007B65A5" w:rsidRPr="00BF721C" w:rsidRDefault="007B65A5" w:rsidP="007B65A5">
      <w:pPr>
        <w:pStyle w:val="a9"/>
        <w:ind w:left="927"/>
        <w:jc w:val="both"/>
        <w:rPr>
          <w:color w:val="FF0000"/>
          <w:sz w:val="28"/>
          <w:szCs w:val="28"/>
        </w:rPr>
      </w:pPr>
    </w:p>
    <w:p w:rsidR="007B65A5" w:rsidRDefault="007B65A5" w:rsidP="007B65A5">
      <w:pPr>
        <w:pStyle w:val="a7"/>
        <w:jc w:val="both"/>
        <w:rPr>
          <w:bCs w:val="0"/>
        </w:rPr>
      </w:pPr>
      <w:r>
        <w:rPr>
          <w:bCs w:val="0"/>
        </w:rPr>
        <w:t xml:space="preserve">       </w:t>
      </w:r>
    </w:p>
    <w:p w:rsidR="009D7B15" w:rsidRPr="009D7B15" w:rsidRDefault="009D7B15" w:rsidP="009D7B15">
      <w:pPr>
        <w:ind w:left="426"/>
        <w:jc w:val="center"/>
        <w:rPr>
          <w:b/>
          <w:snapToGrid w:val="0"/>
          <w:w w:val="0"/>
          <w:sz w:val="2"/>
          <w:szCs w:val="0"/>
          <w:u w:color="000000"/>
          <w:bdr w:val="none" w:sz="0" w:space="0" w:color="000000"/>
          <w:shd w:val="clear" w:color="000000" w:fill="000000"/>
        </w:rPr>
      </w:pPr>
      <w:r w:rsidRPr="009D7B15">
        <w:rPr>
          <w:rFonts w:ascii="Times New Roman" w:eastAsiaTheme="minorHAnsi" w:hAnsi="Times New Roman" w:cs="Times New Roman"/>
          <w:b/>
          <w:color w:val="000000"/>
          <w:sz w:val="32"/>
          <w:szCs w:val="28"/>
          <w:lang w:val="en-US" w:eastAsia="en-US"/>
        </w:rPr>
        <w:t>VI</w:t>
      </w:r>
      <w:r w:rsidRPr="009D7B15">
        <w:rPr>
          <w:rFonts w:ascii="Times New Roman" w:eastAsiaTheme="minorHAnsi" w:hAnsi="Times New Roman" w:cs="Times New Roman"/>
          <w:b/>
          <w:color w:val="000000"/>
          <w:sz w:val="32"/>
          <w:szCs w:val="28"/>
          <w:lang w:eastAsia="en-US"/>
        </w:rPr>
        <w:t xml:space="preserve"> </w:t>
      </w:r>
      <w:r w:rsidRPr="007B65A5">
        <w:rPr>
          <w:rFonts w:ascii="Times New Roman" w:eastAsiaTheme="minorHAnsi" w:hAnsi="Times New Roman" w:cs="Times New Roman"/>
          <w:b/>
          <w:color w:val="000000"/>
          <w:sz w:val="32"/>
          <w:szCs w:val="28"/>
          <w:lang w:eastAsia="en-US"/>
        </w:rPr>
        <w:t>Материально- техническое и информационное оснащение</w:t>
      </w:r>
    </w:p>
    <w:p w:rsidR="009D7B15" w:rsidRPr="009D7B15" w:rsidRDefault="009D7B15" w:rsidP="009D7B15">
      <w:pPr>
        <w:ind w:left="426"/>
        <w:jc w:val="center"/>
        <w:rPr>
          <w:b/>
          <w:snapToGrid w:val="0"/>
          <w:w w:val="0"/>
          <w:sz w:val="2"/>
          <w:szCs w:val="0"/>
          <w:u w:color="000000"/>
          <w:bdr w:val="none" w:sz="0" w:space="0" w:color="000000"/>
          <w:shd w:val="clear" w:color="000000" w:fill="000000"/>
        </w:rPr>
      </w:pPr>
    </w:p>
    <w:p w:rsidR="009D7B15" w:rsidRDefault="009D7B15" w:rsidP="009D7B15">
      <w:pPr>
        <w:ind w:left="426"/>
        <w:rPr>
          <w:bCs/>
        </w:rPr>
      </w:pPr>
      <w:r>
        <w:rPr>
          <w:sz w:val="28"/>
          <w:szCs w:val="28"/>
        </w:rPr>
        <w:t>В целом санитарно-гигиенические, материально-технические усл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ия соответствуют целям и задачам образовательного процесса. Школа получила санитарно-эпидемиологическое заключение на </w:t>
      </w:r>
      <w:proofErr w:type="gramStart"/>
      <w:r>
        <w:rPr>
          <w:sz w:val="28"/>
          <w:szCs w:val="28"/>
        </w:rPr>
        <w:t>право ведения</w:t>
      </w:r>
      <w:proofErr w:type="gramEnd"/>
      <w:r>
        <w:rPr>
          <w:sz w:val="28"/>
          <w:szCs w:val="28"/>
        </w:rPr>
        <w:t xml:space="preserve"> образовательной деятельности. В течение учебного года постоянно у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яется внимание улучшению материально-технической базы, охраны здоровья и обеспечению санитарно-гигиенического режима работы ш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лы. </w:t>
      </w:r>
    </w:p>
    <w:p w:rsidR="009D7B15" w:rsidRDefault="009D7B15" w:rsidP="009D7B15">
      <w:pPr>
        <w:ind w:left="426"/>
        <w:rPr>
          <w:bCs/>
        </w:rPr>
      </w:pPr>
      <w:r>
        <w:rPr>
          <w:bCs/>
        </w:rPr>
        <w:t>Школа рассчитана на 120 посадочных мест</w:t>
      </w:r>
    </w:p>
    <w:p w:rsidR="009D7B15" w:rsidRDefault="009D7B15" w:rsidP="009D7B15">
      <w:pPr>
        <w:ind w:left="426"/>
        <w:rPr>
          <w:b/>
          <w:bCs/>
        </w:rPr>
      </w:pPr>
      <w:r>
        <w:rPr>
          <w:b/>
          <w:bCs/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02D5640D" wp14:editId="4F6BEB70">
                <wp:simplePos x="0" y="0"/>
                <wp:positionH relativeFrom="column">
                  <wp:posOffset>289560</wp:posOffset>
                </wp:positionH>
                <wp:positionV relativeFrom="paragraph">
                  <wp:posOffset>124460</wp:posOffset>
                </wp:positionV>
                <wp:extent cx="6109970" cy="2985770"/>
                <wp:effectExtent l="5080" t="12700" r="9525" b="11430"/>
                <wp:wrapNone/>
                <wp:docPr id="37" name="Группа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09970" cy="2985770"/>
                          <a:chOff x="1148" y="1313"/>
                          <a:chExt cx="9622" cy="4702"/>
                        </a:xfrm>
                      </wpg:grpSpPr>
                      <wps:wsp>
                        <wps:cNvPr id="38" name="Freeform 4"/>
                        <wps:cNvSpPr>
                          <a:spLocks/>
                        </wps:cNvSpPr>
                        <wps:spPr bwMode="auto">
                          <a:xfrm flipV="1">
                            <a:off x="4478" y="5228"/>
                            <a:ext cx="2970" cy="787"/>
                          </a:xfrm>
                          <a:custGeom>
                            <a:avLst/>
                            <a:gdLst>
                              <a:gd name="T0" fmla="*/ 0 w 2970"/>
                              <a:gd name="T1" fmla="*/ 0 h 787"/>
                              <a:gd name="T2" fmla="*/ 2970 w 2970"/>
                              <a:gd name="T3" fmla="*/ 0 h 787"/>
                              <a:gd name="T4" fmla="*/ 2970 w 2970"/>
                              <a:gd name="T5" fmla="*/ 577 h 787"/>
                              <a:gd name="T6" fmla="*/ 2565 w 2970"/>
                              <a:gd name="T7" fmla="*/ 787 h 787"/>
                              <a:gd name="T8" fmla="*/ 390 w 2970"/>
                              <a:gd name="T9" fmla="*/ 787 h 787"/>
                              <a:gd name="T10" fmla="*/ 0 w 2970"/>
                              <a:gd name="T11" fmla="*/ 585 h 787"/>
                              <a:gd name="T12" fmla="*/ 0 w 2970"/>
                              <a:gd name="T13" fmla="*/ 0 h 7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2970" h="787">
                                <a:moveTo>
                                  <a:pt x="0" y="0"/>
                                </a:moveTo>
                                <a:lnTo>
                                  <a:pt x="2970" y="0"/>
                                </a:lnTo>
                                <a:lnTo>
                                  <a:pt x="2970" y="577"/>
                                </a:lnTo>
                                <a:lnTo>
                                  <a:pt x="2565" y="787"/>
                                </a:lnTo>
                                <a:lnTo>
                                  <a:pt x="390" y="787"/>
                                </a:lnTo>
                                <a:lnTo>
                                  <a:pt x="0" y="58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Freeform 5"/>
                        <wps:cNvSpPr>
                          <a:spLocks/>
                        </wps:cNvSpPr>
                        <wps:spPr bwMode="auto">
                          <a:xfrm>
                            <a:off x="4478" y="1313"/>
                            <a:ext cx="2970" cy="787"/>
                          </a:xfrm>
                          <a:custGeom>
                            <a:avLst/>
                            <a:gdLst>
                              <a:gd name="T0" fmla="*/ 0 w 2970"/>
                              <a:gd name="T1" fmla="*/ 0 h 787"/>
                              <a:gd name="T2" fmla="*/ 2970 w 2970"/>
                              <a:gd name="T3" fmla="*/ 0 h 787"/>
                              <a:gd name="T4" fmla="*/ 2970 w 2970"/>
                              <a:gd name="T5" fmla="*/ 577 h 787"/>
                              <a:gd name="T6" fmla="*/ 2565 w 2970"/>
                              <a:gd name="T7" fmla="*/ 787 h 787"/>
                              <a:gd name="T8" fmla="*/ 390 w 2970"/>
                              <a:gd name="T9" fmla="*/ 787 h 787"/>
                              <a:gd name="T10" fmla="*/ 0 w 2970"/>
                              <a:gd name="T11" fmla="*/ 585 h 787"/>
                              <a:gd name="T12" fmla="*/ 0 w 2970"/>
                              <a:gd name="T13" fmla="*/ 0 h 7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2970" h="787">
                                <a:moveTo>
                                  <a:pt x="0" y="0"/>
                                </a:moveTo>
                                <a:lnTo>
                                  <a:pt x="2970" y="0"/>
                                </a:lnTo>
                                <a:lnTo>
                                  <a:pt x="2970" y="577"/>
                                </a:lnTo>
                                <a:lnTo>
                                  <a:pt x="2565" y="787"/>
                                </a:lnTo>
                                <a:lnTo>
                                  <a:pt x="390" y="787"/>
                                </a:lnTo>
                                <a:lnTo>
                                  <a:pt x="0" y="58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4512" y="5466"/>
                            <a:ext cx="2918" cy="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573D99" w:rsidRDefault="009D7B15" w:rsidP="009D7B15">
                              <w:pPr>
                                <w:pStyle w:val="-"/>
                                <w:rPr>
                                  <w:rFonts w:cs="Arial"/>
                                  <w:b/>
                                  <w:color w:val="800000"/>
                                  <w:sz w:val="22"/>
                                </w:rPr>
                              </w:pPr>
                              <w:r>
                                <w:rPr>
                                  <w:b/>
                                  <w:color w:val="800000"/>
                                  <w:sz w:val="22"/>
                                </w:rPr>
                                <w:t>К</w:t>
                              </w:r>
                              <w:r w:rsidRPr="00573D99">
                                <w:rPr>
                                  <w:b/>
                                  <w:color w:val="800000"/>
                                  <w:sz w:val="22"/>
                                </w:rPr>
                                <w:t xml:space="preserve">омпьютерный класс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4512" y="1358"/>
                            <a:ext cx="2918" cy="4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573D99" w:rsidRDefault="009D7B15" w:rsidP="009D7B15">
                              <w:pPr>
                                <w:pStyle w:val="-"/>
                                <w:spacing w:before="80"/>
                                <w:rPr>
                                  <w:rFonts w:cs="Arial"/>
                                  <w:b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 xml:space="preserve">  </w:t>
                              </w:r>
                              <w:r w:rsidRPr="00573D99">
                                <w:rPr>
                                  <w:b/>
                                  <w:color w:val="800000"/>
                                  <w:sz w:val="20"/>
                                </w:rPr>
                                <w:t>17 учебных кабине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1148" y="4851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1148" y="4263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1148" y="3676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1148" y="3088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1148" y="2500"/>
                            <a:ext cx="3932" cy="595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166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1148" y="1912"/>
                            <a:ext cx="3932" cy="595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166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4849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573D99" w:rsidRDefault="009D7B15" w:rsidP="009D7B15">
                              <w:pPr>
                                <w:rPr>
                                  <w:color w:val="C00000"/>
                                  <w:sz w:val="16"/>
                                </w:rPr>
                              </w:pPr>
                              <w:r w:rsidRPr="00573D99">
                                <w:rPr>
                                  <w:color w:val="C00000"/>
                                  <w:sz w:val="16"/>
                                </w:rPr>
                                <w:t>Пришкольный учебно-опытный участок (1 га)</w:t>
                              </w:r>
                            </w:p>
                            <w:p w:rsidR="009D7B15" w:rsidRPr="00211D90" w:rsidRDefault="009D7B15" w:rsidP="009D7B15">
                              <w:r w:rsidRPr="00211D90">
                                <w:t xml:space="preserve">участок </w:t>
                              </w:r>
                            </w:p>
                            <w:p w:rsidR="009D7B15" w:rsidRPr="00814EE0" w:rsidRDefault="009D7B15" w:rsidP="009D7B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4261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1C0E3D" w:rsidRDefault="009D7B15" w:rsidP="009D7B15">
                              <w:pPr>
                                <w:rPr>
                                  <w:color w:val="984806"/>
                                </w:rPr>
                              </w:pPr>
                              <w:r w:rsidRPr="001C0E3D">
                                <w:rPr>
                                  <w:color w:val="984806"/>
                                </w:rPr>
                                <w:t>Пионерская комна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3674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1C0E3D" w:rsidRDefault="009D7B15" w:rsidP="009D7B15">
                              <w:pPr>
                                <w:pStyle w:val="1"/>
                                <w:ind w:left="-142"/>
                                <w:jc w:val="both"/>
                                <w:rPr>
                                  <w:rFonts w:ascii="a_Gildia" w:hAnsi="a_Gildia"/>
                                  <w:color w:val="984806"/>
                                  <w:sz w:val="16"/>
                                </w:rPr>
                              </w:pPr>
                              <w:r w:rsidRPr="001C0E3D">
                                <w:rPr>
                                  <w:rFonts w:ascii="a_Gildia" w:hAnsi="a_Gildia"/>
                                  <w:color w:val="984806"/>
                                  <w:sz w:val="22"/>
                                </w:rPr>
                                <w:t>Столовая на 40 посадочных мест</w:t>
                              </w:r>
                              <w:r w:rsidRPr="001C0E3D">
                                <w:rPr>
                                  <w:rFonts w:ascii="a_Gildia" w:hAnsi="a_Gildia"/>
                                  <w:color w:val="984806"/>
                                  <w:sz w:val="16"/>
                                </w:rPr>
                                <w:t xml:space="preserve">  </w:t>
                              </w:r>
                            </w:p>
                            <w:p w:rsidR="009D7B15" w:rsidRPr="00573D99" w:rsidRDefault="009D7B15" w:rsidP="009D7B15">
                              <w:pPr>
                                <w:pStyle w:val="1"/>
                                <w:tabs>
                                  <w:tab w:val="num" w:pos="432"/>
                                </w:tabs>
                                <w:spacing w:line="360" w:lineRule="atLeast"/>
                                <w:ind w:left="432" w:hanging="432"/>
                                <w:rPr>
                                  <w:rFonts w:ascii="a_Gildia" w:hAnsi="a_Gildia"/>
                                  <w:color w:val="800000"/>
                                  <w:sz w:val="22"/>
                                </w:rPr>
                              </w:pPr>
                              <w:r w:rsidRPr="00573D99">
                                <w:rPr>
                                  <w:rFonts w:ascii="a_Gildia" w:hAnsi="a_Gildia"/>
                                  <w:color w:val="800000"/>
                                  <w:sz w:val="22"/>
                                </w:rPr>
                                <w:t>мест</w:t>
                              </w:r>
                            </w:p>
                            <w:p w:rsidR="009D7B15" w:rsidRDefault="009D7B15" w:rsidP="009D7B15">
                              <w:pPr>
                                <w:pStyle w:val="-"/>
                                <w:spacing w:before="120"/>
                                <w:jc w:val="both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мес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3086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1C0E3D" w:rsidRDefault="009D7B15" w:rsidP="009D7B15">
                              <w:pPr>
                                <w:rPr>
                                  <w:color w:val="C00000"/>
                                </w:rPr>
                              </w:pPr>
                              <w:r w:rsidRPr="001C0E3D">
                                <w:rPr>
                                  <w:color w:val="C00000"/>
                                </w:rPr>
                                <w:t>Уголок боевой славы</w:t>
                              </w:r>
                            </w:p>
                            <w:p w:rsidR="009D7B15" w:rsidRPr="001C0E3D" w:rsidRDefault="009D7B15" w:rsidP="009D7B15">
                              <w:pPr>
                                <w:rPr>
                                  <w:color w:val="C00000"/>
                                  <w:sz w:val="2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2498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573D99" w:rsidRDefault="009D7B15" w:rsidP="009D7B15">
                              <w:pPr>
                                <w:pStyle w:val="-"/>
                                <w:spacing w:before="120"/>
                                <w:jc w:val="both"/>
                                <w:rPr>
                                  <w:rFonts w:ascii="Times New Roman" w:hAnsi="Times New Roman"/>
                                  <w:color w:val="C00000"/>
                                  <w:sz w:val="22"/>
                                </w:rPr>
                              </w:pPr>
                              <w:r w:rsidRPr="00573D99">
                                <w:rPr>
                                  <w:rFonts w:ascii="Times New Roman" w:hAnsi="Times New Roman"/>
                                  <w:color w:val="C00000"/>
                                  <w:sz w:val="22"/>
                                </w:rPr>
                                <w:t>спортивный зал (160 м</w:t>
                              </w:r>
                              <w:proofErr w:type="gramStart"/>
                              <w:r w:rsidRPr="00573D99">
                                <w:rPr>
                                  <w:rFonts w:ascii="Times New Roman" w:hAnsi="Times New Roman"/>
                                  <w:color w:val="C00000"/>
                                  <w:sz w:val="22"/>
                                  <w:vertAlign w:val="superscript"/>
                                </w:rPr>
                                <w:t>2</w:t>
                              </w:r>
                              <w:proofErr w:type="gramEnd"/>
                              <w:r w:rsidRPr="00573D99">
                                <w:rPr>
                                  <w:rFonts w:ascii="Times New Roman" w:hAnsi="Times New Roman"/>
                                  <w:color w:val="C00000"/>
                                  <w:sz w:val="2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AutoShape 19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2500"/>
                            <a:ext cx="3932" cy="595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166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AutoShape 20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3088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AutoShape 21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3675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AutoShape 22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4263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AutoShape 23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4851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AutoShape 24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1912"/>
                            <a:ext cx="3932" cy="595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166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1910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573D99" w:rsidRDefault="009D7B15" w:rsidP="009D7B15">
                              <w:pPr>
                                <w:rPr>
                                  <w:color w:val="C00000"/>
                                </w:rPr>
                              </w:pPr>
                              <w:r w:rsidRPr="00573D99">
                                <w:rPr>
                                  <w:color w:val="C00000"/>
                                </w:rPr>
                                <w:t>Методический каби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2498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573D99" w:rsidRDefault="009D7B15" w:rsidP="009D7B15">
                              <w:pPr>
                                <w:pStyle w:val="-"/>
                                <w:spacing w:before="120"/>
                                <w:ind w:right="-535"/>
                                <w:rPr>
                                  <w:rFonts w:cs="Arial"/>
                                  <w:b/>
                                  <w:color w:val="800000"/>
                                  <w:sz w:val="22"/>
                                </w:rPr>
                              </w:pPr>
                              <w:r>
                                <w:rPr>
                                  <w:rFonts w:cs="Arial"/>
                                  <w:b/>
                                  <w:color w:val="800000"/>
                                  <w:sz w:val="22"/>
                                </w:rPr>
                                <w:t>Библиотека(1400</w:t>
                              </w:r>
                              <w:r>
                                <w:rPr>
                                  <w:rFonts w:cs="Arial"/>
                                  <w:b/>
                                  <w:color w:val="800000"/>
                                </w:rPr>
                                <w:t>экз</w:t>
                              </w:r>
                              <w:proofErr w:type="gramStart"/>
                              <w:r w:rsidRPr="00573D99">
                                <w:rPr>
                                  <w:rFonts w:cs="Arial"/>
                                  <w:b/>
                                  <w:color w:val="800000"/>
                                  <w:sz w:val="22"/>
                                </w:rPr>
                                <w:t xml:space="preserve"> )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3086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573D99" w:rsidRDefault="009D7B15" w:rsidP="009D7B15">
                              <w:pPr>
                                <w:rPr>
                                  <w:b/>
                                  <w:color w:val="C00000"/>
                                </w:rPr>
                              </w:pPr>
                              <w:r>
                                <w:t xml:space="preserve">                </w:t>
                              </w:r>
                              <w:r w:rsidRPr="00573D99">
                                <w:rPr>
                                  <w:b/>
                                  <w:color w:val="C00000"/>
                                </w:rPr>
                                <w:t xml:space="preserve">Мастерская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3673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573D99" w:rsidRDefault="009D7B15" w:rsidP="009D7B15">
                              <w:pPr>
                                <w:pStyle w:val="-"/>
                                <w:spacing w:before="120"/>
                                <w:rPr>
                                  <w:rFonts w:cs="Arial"/>
                                  <w:b/>
                                  <w:color w:val="800000"/>
                                  <w:sz w:val="24"/>
                                </w:rPr>
                              </w:pPr>
                              <w:r w:rsidRPr="00573D99">
                                <w:rPr>
                                  <w:b/>
                                  <w:color w:val="800000"/>
                                  <w:sz w:val="24"/>
                                </w:rPr>
                                <w:t>Актовый за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4261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814EE0" w:rsidRDefault="009D7B15" w:rsidP="009D7B15">
                              <w:r>
                                <w:t xml:space="preserve">ССС         </w:t>
                              </w:r>
                              <w:r w:rsidRPr="00573D99">
                                <w:rPr>
                                  <w:b/>
                                  <w:color w:val="C00000"/>
                                  <w:sz w:val="32"/>
                                </w:rPr>
                                <w:t>Стадион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4849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CF4426" w:rsidRDefault="009D7B15" w:rsidP="009D7B15">
                              <w:pPr>
                                <w:pStyle w:val="a9"/>
                                <w:rPr>
                                  <w:color w:val="7030A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 xml:space="preserve">     </w:t>
                              </w:r>
                              <w:r w:rsidRPr="00CF4426">
                                <w:rPr>
                                  <w:color w:val="7030A0"/>
                                  <w:sz w:val="20"/>
                                </w:rPr>
                                <w:t xml:space="preserve">АРМ учителя, завуча, директора, проекционная и </w:t>
                              </w:r>
                              <w:r w:rsidRPr="00CF4426">
                                <w:rPr>
                                  <w:color w:val="7030A0"/>
                                  <w:sz w:val="18"/>
                                </w:rPr>
                                <w:t>копировальная тех</w:t>
                              </w:r>
                              <w:r w:rsidRPr="00CF4426">
                                <w:rPr>
                                  <w:color w:val="7030A0"/>
                                  <w:sz w:val="20"/>
                                </w:rPr>
                                <w:t>ни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1910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7B15" w:rsidRPr="00573D99" w:rsidRDefault="009D7B15" w:rsidP="009D7B15">
                              <w:pPr>
                                <w:rPr>
                                  <w:color w:val="C00000"/>
                                </w:rPr>
                              </w:pPr>
                              <w:r w:rsidRPr="00814EE0">
                                <w:t xml:space="preserve">       </w:t>
                              </w:r>
                              <w:r w:rsidRPr="00573D99">
                                <w:rPr>
                                  <w:color w:val="C00000"/>
                                </w:rPr>
                                <w:t>Кабинет директ</w:t>
                              </w:r>
                              <w:r w:rsidRPr="00573D99">
                                <w:rPr>
                                  <w:color w:val="C00000"/>
                                </w:rPr>
                                <w:t>о</w:t>
                              </w:r>
                              <w:r w:rsidRPr="00573D99">
                                <w:rPr>
                                  <w:color w:val="C00000"/>
                                </w:rPr>
                                <w:t>р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Oval 32"/>
                        <wps:cNvSpPr>
                          <a:spLocks noChangeArrowheads="1"/>
                        </wps:cNvSpPr>
                        <wps:spPr bwMode="auto">
                          <a:xfrm>
                            <a:off x="3761" y="1875"/>
                            <a:ext cx="4420" cy="3614"/>
                          </a:xfrm>
                          <a:prstGeom prst="ellipse">
                            <a:avLst/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Freeform 33"/>
                        <wps:cNvSpPr>
                          <a:spLocks noEditPoints="1"/>
                        </wps:cNvSpPr>
                        <wps:spPr bwMode="auto">
                          <a:xfrm>
                            <a:off x="4300" y="2738"/>
                            <a:ext cx="3310" cy="1902"/>
                          </a:xfrm>
                          <a:custGeom>
                            <a:avLst/>
                            <a:gdLst>
                              <a:gd name="T0" fmla="*/ 1748 w 1925"/>
                              <a:gd name="T1" fmla="*/ 787 h 1115"/>
                              <a:gd name="T2" fmla="*/ 1676 w 1925"/>
                              <a:gd name="T3" fmla="*/ 832 h 1115"/>
                              <a:gd name="T4" fmla="*/ 1742 w 1925"/>
                              <a:gd name="T5" fmla="*/ 744 h 1115"/>
                              <a:gd name="T6" fmla="*/ 1769 w 1925"/>
                              <a:gd name="T7" fmla="*/ 826 h 1115"/>
                              <a:gd name="T8" fmla="*/ 111 w 1925"/>
                              <a:gd name="T9" fmla="*/ 835 h 1115"/>
                              <a:gd name="T10" fmla="*/ 535 w 1925"/>
                              <a:gd name="T11" fmla="*/ 1061 h 1115"/>
                              <a:gd name="T12" fmla="*/ 682 w 1925"/>
                              <a:gd name="T13" fmla="*/ 1003 h 1115"/>
                              <a:gd name="T14" fmla="*/ 1045 w 1925"/>
                              <a:gd name="T15" fmla="*/ 1112 h 1115"/>
                              <a:gd name="T16" fmla="*/ 925 w 1925"/>
                              <a:gd name="T17" fmla="*/ 1003 h 1115"/>
                              <a:gd name="T18" fmla="*/ 1123 w 1925"/>
                              <a:gd name="T19" fmla="*/ 964 h 1115"/>
                              <a:gd name="T20" fmla="*/ 1207 w 1925"/>
                              <a:gd name="T21" fmla="*/ 1012 h 1115"/>
                              <a:gd name="T22" fmla="*/ 1225 w 1925"/>
                              <a:gd name="T23" fmla="*/ 1079 h 1115"/>
                              <a:gd name="T24" fmla="*/ 1048 w 1925"/>
                              <a:gd name="T25" fmla="*/ 1094 h 1115"/>
                              <a:gd name="T26" fmla="*/ 1174 w 1925"/>
                              <a:gd name="T27" fmla="*/ 1070 h 1115"/>
                              <a:gd name="T28" fmla="*/ 1153 w 1925"/>
                              <a:gd name="T29" fmla="*/ 1019 h 1115"/>
                              <a:gd name="T30" fmla="*/ 1096 w 1925"/>
                              <a:gd name="T31" fmla="*/ 994 h 1115"/>
                              <a:gd name="T32" fmla="*/ 336 w 1925"/>
                              <a:gd name="T33" fmla="*/ 886 h 1115"/>
                              <a:gd name="T34" fmla="*/ 1387 w 1925"/>
                              <a:gd name="T35" fmla="*/ 1061 h 1115"/>
                              <a:gd name="T36" fmla="*/ 1520 w 1925"/>
                              <a:gd name="T37" fmla="*/ 958 h 1115"/>
                              <a:gd name="T38" fmla="*/ 1448 w 1925"/>
                              <a:gd name="T39" fmla="*/ 958 h 1115"/>
                              <a:gd name="T40" fmla="*/ 1490 w 1925"/>
                              <a:gd name="T41" fmla="*/ 877 h 1115"/>
                              <a:gd name="T42" fmla="*/ 1466 w 1925"/>
                              <a:gd name="T43" fmla="*/ 919 h 1115"/>
                              <a:gd name="T44" fmla="*/ 1643 w 1925"/>
                              <a:gd name="T45" fmla="*/ 871 h 1115"/>
                              <a:gd name="T46" fmla="*/ 1634 w 1925"/>
                              <a:gd name="T47" fmla="*/ 898 h 1115"/>
                              <a:gd name="T48" fmla="*/ 862 w 1925"/>
                              <a:gd name="T49" fmla="*/ 66 h 1115"/>
                              <a:gd name="T50" fmla="*/ 1321 w 1925"/>
                              <a:gd name="T51" fmla="*/ 72 h 1115"/>
                              <a:gd name="T52" fmla="*/ 868 w 1925"/>
                              <a:gd name="T53" fmla="*/ 121 h 1115"/>
                              <a:gd name="T54" fmla="*/ 1291 w 1925"/>
                              <a:gd name="T55" fmla="*/ 452 h 1115"/>
                              <a:gd name="T56" fmla="*/ 1261 w 1925"/>
                              <a:gd name="T57" fmla="*/ 247 h 1115"/>
                              <a:gd name="T58" fmla="*/ 1189 w 1925"/>
                              <a:gd name="T59" fmla="*/ 196 h 1115"/>
                              <a:gd name="T60" fmla="*/ 1111 w 1925"/>
                              <a:gd name="T61" fmla="*/ 181 h 1115"/>
                              <a:gd name="T62" fmla="*/ 1135 w 1925"/>
                              <a:gd name="T63" fmla="*/ 148 h 1115"/>
                              <a:gd name="T64" fmla="*/ 1751 w 1925"/>
                              <a:gd name="T65" fmla="*/ 268 h 1115"/>
                              <a:gd name="T66" fmla="*/ 1898 w 1925"/>
                              <a:gd name="T67" fmla="*/ 530 h 1115"/>
                              <a:gd name="T68" fmla="*/ 871 w 1925"/>
                              <a:gd name="T69" fmla="*/ 645 h 1115"/>
                              <a:gd name="T70" fmla="*/ 850 w 1925"/>
                              <a:gd name="T71" fmla="*/ 702 h 1115"/>
                              <a:gd name="T72" fmla="*/ 1291 w 1925"/>
                              <a:gd name="T73" fmla="*/ 895 h 1115"/>
                              <a:gd name="T74" fmla="*/ 1883 w 1925"/>
                              <a:gd name="T75" fmla="*/ 579 h 1115"/>
                              <a:gd name="T76" fmla="*/ 1868 w 1925"/>
                              <a:gd name="T77" fmla="*/ 729 h 1115"/>
                              <a:gd name="T78" fmla="*/ 1907 w 1925"/>
                              <a:gd name="T79" fmla="*/ 431 h 1115"/>
                              <a:gd name="T80" fmla="*/ 1580 w 1925"/>
                              <a:gd name="T81" fmla="*/ 142 h 1115"/>
                              <a:gd name="T82" fmla="*/ 943 w 1925"/>
                              <a:gd name="T83" fmla="*/ 48 h 1115"/>
                              <a:gd name="T84" fmla="*/ 39 w 1925"/>
                              <a:gd name="T85" fmla="*/ 431 h 1115"/>
                              <a:gd name="T86" fmla="*/ 237 w 1925"/>
                              <a:gd name="T87" fmla="*/ 235 h 1115"/>
                              <a:gd name="T88" fmla="*/ 835 w 1925"/>
                              <a:gd name="T89" fmla="*/ 27 h 1115"/>
                              <a:gd name="T90" fmla="*/ 126 w 1925"/>
                              <a:gd name="T91" fmla="*/ 274 h 1115"/>
                              <a:gd name="T92" fmla="*/ 0 w 1925"/>
                              <a:gd name="T93" fmla="*/ 542 h 1115"/>
                              <a:gd name="T94" fmla="*/ 63 w 1925"/>
                              <a:gd name="T95" fmla="*/ 627 h 1115"/>
                              <a:gd name="T96" fmla="*/ 934 w 1925"/>
                              <a:gd name="T97" fmla="*/ 579 h 1115"/>
                              <a:gd name="T98" fmla="*/ 1069 w 1925"/>
                              <a:gd name="T99" fmla="*/ 350 h 1115"/>
                              <a:gd name="T100" fmla="*/ 1087 w 1925"/>
                              <a:gd name="T101" fmla="*/ 199 h 1115"/>
                              <a:gd name="T102" fmla="*/ 1267 w 1925"/>
                              <a:gd name="T103" fmla="*/ 344 h 1115"/>
                              <a:gd name="T104" fmla="*/ 1069 w 1925"/>
                              <a:gd name="T105" fmla="*/ 606 h 1115"/>
                              <a:gd name="T106" fmla="*/ 871 w 1925"/>
                              <a:gd name="T107" fmla="*/ 681 h 1115"/>
                              <a:gd name="T108" fmla="*/ 1006 w 1925"/>
                              <a:gd name="T109" fmla="*/ 425 h 1115"/>
                              <a:gd name="T110" fmla="*/ 997 w 1925"/>
                              <a:gd name="T111" fmla="*/ 494 h 1115"/>
                              <a:gd name="T112" fmla="*/ 712 w 1925"/>
                              <a:gd name="T113" fmla="*/ 322 h 11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</a:cxnLst>
                            <a:rect l="0" t="0" r="r" b="b"/>
                            <a:pathLst>
                              <a:path w="1925" h="1115">
                                <a:moveTo>
                                  <a:pt x="1814" y="814"/>
                                </a:moveTo>
                                <a:lnTo>
                                  <a:pt x="1829" y="832"/>
                                </a:lnTo>
                                <a:lnTo>
                                  <a:pt x="1730" y="913"/>
                                </a:lnTo>
                                <a:lnTo>
                                  <a:pt x="1727" y="898"/>
                                </a:lnTo>
                                <a:lnTo>
                                  <a:pt x="1724" y="883"/>
                                </a:lnTo>
                                <a:lnTo>
                                  <a:pt x="1730" y="862"/>
                                </a:lnTo>
                                <a:lnTo>
                                  <a:pt x="1739" y="832"/>
                                </a:lnTo>
                                <a:lnTo>
                                  <a:pt x="1745" y="811"/>
                                </a:lnTo>
                                <a:lnTo>
                                  <a:pt x="1748" y="796"/>
                                </a:lnTo>
                                <a:lnTo>
                                  <a:pt x="1748" y="787"/>
                                </a:lnTo>
                                <a:lnTo>
                                  <a:pt x="1745" y="780"/>
                                </a:lnTo>
                                <a:lnTo>
                                  <a:pt x="1739" y="774"/>
                                </a:lnTo>
                                <a:lnTo>
                                  <a:pt x="1730" y="771"/>
                                </a:lnTo>
                                <a:lnTo>
                                  <a:pt x="1724" y="774"/>
                                </a:lnTo>
                                <a:lnTo>
                                  <a:pt x="1715" y="780"/>
                                </a:lnTo>
                                <a:lnTo>
                                  <a:pt x="1706" y="787"/>
                                </a:lnTo>
                                <a:lnTo>
                                  <a:pt x="1703" y="793"/>
                                </a:lnTo>
                                <a:lnTo>
                                  <a:pt x="1703" y="802"/>
                                </a:lnTo>
                                <a:lnTo>
                                  <a:pt x="1706" y="811"/>
                                </a:lnTo>
                                <a:lnTo>
                                  <a:pt x="1676" y="832"/>
                                </a:lnTo>
                                <a:lnTo>
                                  <a:pt x="1673" y="820"/>
                                </a:lnTo>
                                <a:lnTo>
                                  <a:pt x="1670" y="811"/>
                                </a:lnTo>
                                <a:lnTo>
                                  <a:pt x="1670" y="802"/>
                                </a:lnTo>
                                <a:lnTo>
                                  <a:pt x="1673" y="793"/>
                                </a:lnTo>
                                <a:lnTo>
                                  <a:pt x="1685" y="777"/>
                                </a:lnTo>
                                <a:lnTo>
                                  <a:pt x="1700" y="759"/>
                                </a:lnTo>
                                <a:lnTo>
                                  <a:pt x="1712" y="753"/>
                                </a:lnTo>
                                <a:lnTo>
                                  <a:pt x="1724" y="747"/>
                                </a:lnTo>
                                <a:lnTo>
                                  <a:pt x="1733" y="744"/>
                                </a:lnTo>
                                <a:lnTo>
                                  <a:pt x="1742" y="744"/>
                                </a:lnTo>
                                <a:lnTo>
                                  <a:pt x="1751" y="744"/>
                                </a:lnTo>
                                <a:lnTo>
                                  <a:pt x="1760" y="747"/>
                                </a:lnTo>
                                <a:lnTo>
                                  <a:pt x="1766" y="750"/>
                                </a:lnTo>
                                <a:lnTo>
                                  <a:pt x="1772" y="756"/>
                                </a:lnTo>
                                <a:lnTo>
                                  <a:pt x="1778" y="765"/>
                                </a:lnTo>
                                <a:lnTo>
                                  <a:pt x="1778" y="774"/>
                                </a:lnTo>
                                <a:lnTo>
                                  <a:pt x="1781" y="783"/>
                                </a:lnTo>
                                <a:lnTo>
                                  <a:pt x="1778" y="796"/>
                                </a:lnTo>
                                <a:lnTo>
                                  <a:pt x="1775" y="808"/>
                                </a:lnTo>
                                <a:lnTo>
                                  <a:pt x="1769" y="826"/>
                                </a:lnTo>
                                <a:lnTo>
                                  <a:pt x="1766" y="841"/>
                                </a:lnTo>
                                <a:lnTo>
                                  <a:pt x="1763" y="850"/>
                                </a:lnTo>
                                <a:lnTo>
                                  <a:pt x="1760" y="856"/>
                                </a:lnTo>
                                <a:lnTo>
                                  <a:pt x="1760" y="859"/>
                                </a:lnTo>
                                <a:lnTo>
                                  <a:pt x="1814" y="814"/>
                                </a:lnTo>
                                <a:close/>
                                <a:moveTo>
                                  <a:pt x="174" y="723"/>
                                </a:moveTo>
                                <a:lnTo>
                                  <a:pt x="243" y="777"/>
                                </a:lnTo>
                                <a:lnTo>
                                  <a:pt x="228" y="799"/>
                                </a:lnTo>
                                <a:lnTo>
                                  <a:pt x="180" y="756"/>
                                </a:lnTo>
                                <a:lnTo>
                                  <a:pt x="111" y="835"/>
                                </a:lnTo>
                                <a:lnTo>
                                  <a:pt x="93" y="817"/>
                                </a:lnTo>
                                <a:lnTo>
                                  <a:pt x="174" y="723"/>
                                </a:lnTo>
                                <a:close/>
                                <a:moveTo>
                                  <a:pt x="375" y="1003"/>
                                </a:moveTo>
                                <a:lnTo>
                                  <a:pt x="414" y="868"/>
                                </a:lnTo>
                                <a:lnTo>
                                  <a:pt x="472" y="892"/>
                                </a:lnTo>
                                <a:lnTo>
                                  <a:pt x="487" y="997"/>
                                </a:lnTo>
                                <a:lnTo>
                                  <a:pt x="550" y="916"/>
                                </a:lnTo>
                                <a:lnTo>
                                  <a:pt x="613" y="931"/>
                                </a:lnTo>
                                <a:lnTo>
                                  <a:pt x="577" y="1070"/>
                                </a:lnTo>
                                <a:lnTo>
                                  <a:pt x="535" y="1061"/>
                                </a:lnTo>
                                <a:lnTo>
                                  <a:pt x="562" y="958"/>
                                </a:lnTo>
                                <a:lnTo>
                                  <a:pt x="496" y="1046"/>
                                </a:lnTo>
                                <a:lnTo>
                                  <a:pt x="457" y="1034"/>
                                </a:lnTo>
                                <a:lnTo>
                                  <a:pt x="442" y="913"/>
                                </a:lnTo>
                                <a:lnTo>
                                  <a:pt x="411" y="1019"/>
                                </a:lnTo>
                                <a:lnTo>
                                  <a:pt x="375" y="1003"/>
                                </a:lnTo>
                                <a:close/>
                                <a:moveTo>
                                  <a:pt x="619" y="1076"/>
                                </a:moveTo>
                                <a:lnTo>
                                  <a:pt x="646" y="937"/>
                                </a:lnTo>
                                <a:lnTo>
                                  <a:pt x="691" y="946"/>
                                </a:lnTo>
                                <a:lnTo>
                                  <a:pt x="682" y="1003"/>
                                </a:lnTo>
                                <a:lnTo>
                                  <a:pt x="775" y="1019"/>
                                </a:lnTo>
                                <a:lnTo>
                                  <a:pt x="784" y="961"/>
                                </a:lnTo>
                                <a:lnTo>
                                  <a:pt x="829" y="964"/>
                                </a:lnTo>
                                <a:lnTo>
                                  <a:pt x="805" y="1106"/>
                                </a:lnTo>
                                <a:lnTo>
                                  <a:pt x="760" y="1100"/>
                                </a:lnTo>
                                <a:lnTo>
                                  <a:pt x="769" y="1040"/>
                                </a:lnTo>
                                <a:lnTo>
                                  <a:pt x="679" y="1025"/>
                                </a:lnTo>
                                <a:lnTo>
                                  <a:pt x="667" y="1088"/>
                                </a:lnTo>
                                <a:lnTo>
                                  <a:pt x="619" y="1076"/>
                                </a:lnTo>
                                <a:close/>
                                <a:moveTo>
                                  <a:pt x="1045" y="1112"/>
                                </a:moveTo>
                                <a:lnTo>
                                  <a:pt x="997" y="1115"/>
                                </a:lnTo>
                                <a:lnTo>
                                  <a:pt x="973" y="1076"/>
                                </a:lnTo>
                                <a:lnTo>
                                  <a:pt x="880" y="1073"/>
                                </a:lnTo>
                                <a:lnTo>
                                  <a:pt x="856" y="1109"/>
                                </a:lnTo>
                                <a:lnTo>
                                  <a:pt x="811" y="1106"/>
                                </a:lnTo>
                                <a:lnTo>
                                  <a:pt x="901" y="970"/>
                                </a:lnTo>
                                <a:lnTo>
                                  <a:pt x="949" y="970"/>
                                </a:lnTo>
                                <a:lnTo>
                                  <a:pt x="1045" y="1112"/>
                                </a:lnTo>
                                <a:close/>
                                <a:moveTo>
                                  <a:pt x="958" y="1052"/>
                                </a:moveTo>
                                <a:lnTo>
                                  <a:pt x="925" y="1003"/>
                                </a:lnTo>
                                <a:lnTo>
                                  <a:pt x="892" y="1052"/>
                                </a:lnTo>
                                <a:lnTo>
                                  <a:pt x="958" y="1052"/>
                                </a:lnTo>
                                <a:close/>
                                <a:moveTo>
                                  <a:pt x="1084" y="1006"/>
                                </a:moveTo>
                                <a:lnTo>
                                  <a:pt x="1033" y="1003"/>
                                </a:lnTo>
                                <a:lnTo>
                                  <a:pt x="1036" y="997"/>
                                </a:lnTo>
                                <a:lnTo>
                                  <a:pt x="1042" y="988"/>
                                </a:lnTo>
                                <a:lnTo>
                                  <a:pt x="1051" y="982"/>
                                </a:lnTo>
                                <a:lnTo>
                                  <a:pt x="1063" y="976"/>
                                </a:lnTo>
                                <a:lnTo>
                                  <a:pt x="1090" y="970"/>
                                </a:lnTo>
                                <a:lnTo>
                                  <a:pt x="1123" y="964"/>
                                </a:lnTo>
                                <a:lnTo>
                                  <a:pt x="1144" y="964"/>
                                </a:lnTo>
                                <a:lnTo>
                                  <a:pt x="1162" y="964"/>
                                </a:lnTo>
                                <a:lnTo>
                                  <a:pt x="1180" y="967"/>
                                </a:lnTo>
                                <a:lnTo>
                                  <a:pt x="1192" y="970"/>
                                </a:lnTo>
                                <a:lnTo>
                                  <a:pt x="1204" y="976"/>
                                </a:lnTo>
                                <a:lnTo>
                                  <a:pt x="1210" y="982"/>
                                </a:lnTo>
                                <a:lnTo>
                                  <a:pt x="1216" y="988"/>
                                </a:lnTo>
                                <a:lnTo>
                                  <a:pt x="1216" y="994"/>
                                </a:lnTo>
                                <a:lnTo>
                                  <a:pt x="1216" y="1003"/>
                                </a:lnTo>
                                <a:lnTo>
                                  <a:pt x="1207" y="1012"/>
                                </a:lnTo>
                                <a:lnTo>
                                  <a:pt x="1195" y="1022"/>
                                </a:lnTo>
                                <a:lnTo>
                                  <a:pt x="1177" y="1031"/>
                                </a:lnTo>
                                <a:lnTo>
                                  <a:pt x="1198" y="1034"/>
                                </a:lnTo>
                                <a:lnTo>
                                  <a:pt x="1216" y="1040"/>
                                </a:lnTo>
                                <a:lnTo>
                                  <a:pt x="1222" y="1046"/>
                                </a:lnTo>
                                <a:lnTo>
                                  <a:pt x="1225" y="1049"/>
                                </a:lnTo>
                                <a:lnTo>
                                  <a:pt x="1228" y="1055"/>
                                </a:lnTo>
                                <a:lnTo>
                                  <a:pt x="1231" y="1061"/>
                                </a:lnTo>
                                <a:lnTo>
                                  <a:pt x="1228" y="1070"/>
                                </a:lnTo>
                                <a:lnTo>
                                  <a:pt x="1225" y="1079"/>
                                </a:lnTo>
                                <a:lnTo>
                                  <a:pt x="1216" y="1085"/>
                                </a:lnTo>
                                <a:lnTo>
                                  <a:pt x="1207" y="1091"/>
                                </a:lnTo>
                                <a:lnTo>
                                  <a:pt x="1192" y="1097"/>
                                </a:lnTo>
                                <a:lnTo>
                                  <a:pt x="1177" y="1103"/>
                                </a:lnTo>
                                <a:lnTo>
                                  <a:pt x="1156" y="1106"/>
                                </a:lnTo>
                                <a:lnTo>
                                  <a:pt x="1132" y="1109"/>
                                </a:lnTo>
                                <a:lnTo>
                                  <a:pt x="1096" y="1109"/>
                                </a:lnTo>
                                <a:lnTo>
                                  <a:pt x="1069" y="1103"/>
                                </a:lnTo>
                                <a:lnTo>
                                  <a:pt x="1057" y="1100"/>
                                </a:lnTo>
                                <a:lnTo>
                                  <a:pt x="1048" y="1094"/>
                                </a:lnTo>
                                <a:lnTo>
                                  <a:pt x="1039" y="1088"/>
                                </a:lnTo>
                                <a:lnTo>
                                  <a:pt x="1030" y="1079"/>
                                </a:lnTo>
                                <a:lnTo>
                                  <a:pt x="1078" y="1067"/>
                                </a:lnTo>
                                <a:lnTo>
                                  <a:pt x="1087" y="1079"/>
                                </a:lnTo>
                                <a:lnTo>
                                  <a:pt x="1099" y="1082"/>
                                </a:lnTo>
                                <a:lnTo>
                                  <a:pt x="1114" y="1085"/>
                                </a:lnTo>
                                <a:lnTo>
                                  <a:pt x="1129" y="1085"/>
                                </a:lnTo>
                                <a:lnTo>
                                  <a:pt x="1150" y="1082"/>
                                </a:lnTo>
                                <a:lnTo>
                                  <a:pt x="1165" y="1076"/>
                                </a:lnTo>
                                <a:lnTo>
                                  <a:pt x="1174" y="1070"/>
                                </a:lnTo>
                                <a:lnTo>
                                  <a:pt x="1177" y="1064"/>
                                </a:lnTo>
                                <a:lnTo>
                                  <a:pt x="1171" y="1055"/>
                                </a:lnTo>
                                <a:lnTo>
                                  <a:pt x="1162" y="1052"/>
                                </a:lnTo>
                                <a:lnTo>
                                  <a:pt x="1147" y="1049"/>
                                </a:lnTo>
                                <a:lnTo>
                                  <a:pt x="1123" y="1049"/>
                                </a:lnTo>
                                <a:lnTo>
                                  <a:pt x="1111" y="1049"/>
                                </a:lnTo>
                                <a:lnTo>
                                  <a:pt x="1111" y="1028"/>
                                </a:lnTo>
                                <a:lnTo>
                                  <a:pt x="1117" y="1028"/>
                                </a:lnTo>
                                <a:lnTo>
                                  <a:pt x="1138" y="1025"/>
                                </a:lnTo>
                                <a:lnTo>
                                  <a:pt x="1153" y="1019"/>
                                </a:lnTo>
                                <a:lnTo>
                                  <a:pt x="1159" y="1016"/>
                                </a:lnTo>
                                <a:lnTo>
                                  <a:pt x="1162" y="1012"/>
                                </a:lnTo>
                                <a:lnTo>
                                  <a:pt x="1165" y="1006"/>
                                </a:lnTo>
                                <a:lnTo>
                                  <a:pt x="1165" y="1003"/>
                                </a:lnTo>
                                <a:lnTo>
                                  <a:pt x="1162" y="997"/>
                                </a:lnTo>
                                <a:lnTo>
                                  <a:pt x="1153" y="991"/>
                                </a:lnTo>
                                <a:lnTo>
                                  <a:pt x="1141" y="988"/>
                                </a:lnTo>
                                <a:lnTo>
                                  <a:pt x="1123" y="988"/>
                                </a:lnTo>
                                <a:lnTo>
                                  <a:pt x="1108" y="988"/>
                                </a:lnTo>
                                <a:lnTo>
                                  <a:pt x="1096" y="994"/>
                                </a:lnTo>
                                <a:lnTo>
                                  <a:pt x="1090" y="1000"/>
                                </a:lnTo>
                                <a:lnTo>
                                  <a:pt x="1084" y="1006"/>
                                </a:lnTo>
                                <a:close/>
                                <a:moveTo>
                                  <a:pt x="258" y="787"/>
                                </a:moveTo>
                                <a:lnTo>
                                  <a:pt x="291" y="808"/>
                                </a:lnTo>
                                <a:lnTo>
                                  <a:pt x="237" y="880"/>
                                </a:lnTo>
                                <a:lnTo>
                                  <a:pt x="360" y="847"/>
                                </a:lnTo>
                                <a:lnTo>
                                  <a:pt x="396" y="862"/>
                                </a:lnTo>
                                <a:lnTo>
                                  <a:pt x="315" y="979"/>
                                </a:lnTo>
                                <a:lnTo>
                                  <a:pt x="279" y="958"/>
                                </a:lnTo>
                                <a:lnTo>
                                  <a:pt x="336" y="886"/>
                                </a:lnTo>
                                <a:lnTo>
                                  <a:pt x="207" y="919"/>
                                </a:lnTo>
                                <a:lnTo>
                                  <a:pt x="177" y="895"/>
                                </a:lnTo>
                                <a:lnTo>
                                  <a:pt x="258" y="787"/>
                                </a:lnTo>
                                <a:close/>
                                <a:moveTo>
                                  <a:pt x="1234" y="949"/>
                                </a:moveTo>
                                <a:lnTo>
                                  <a:pt x="1273" y="940"/>
                                </a:lnTo>
                                <a:lnTo>
                                  <a:pt x="1288" y="1031"/>
                                </a:lnTo>
                                <a:lnTo>
                                  <a:pt x="1363" y="919"/>
                                </a:lnTo>
                                <a:lnTo>
                                  <a:pt x="1402" y="907"/>
                                </a:lnTo>
                                <a:lnTo>
                                  <a:pt x="1429" y="1049"/>
                                </a:lnTo>
                                <a:lnTo>
                                  <a:pt x="1387" y="1061"/>
                                </a:lnTo>
                                <a:lnTo>
                                  <a:pt x="1372" y="970"/>
                                </a:lnTo>
                                <a:lnTo>
                                  <a:pt x="1297" y="1082"/>
                                </a:lnTo>
                                <a:lnTo>
                                  <a:pt x="1255" y="1091"/>
                                </a:lnTo>
                                <a:lnTo>
                                  <a:pt x="1234" y="949"/>
                                </a:lnTo>
                                <a:close/>
                                <a:moveTo>
                                  <a:pt x="1589" y="991"/>
                                </a:moveTo>
                                <a:lnTo>
                                  <a:pt x="1565" y="928"/>
                                </a:lnTo>
                                <a:lnTo>
                                  <a:pt x="1556" y="931"/>
                                </a:lnTo>
                                <a:lnTo>
                                  <a:pt x="1538" y="940"/>
                                </a:lnTo>
                                <a:lnTo>
                                  <a:pt x="1529" y="946"/>
                                </a:lnTo>
                                <a:lnTo>
                                  <a:pt x="1520" y="958"/>
                                </a:lnTo>
                                <a:lnTo>
                                  <a:pt x="1511" y="976"/>
                                </a:lnTo>
                                <a:lnTo>
                                  <a:pt x="1490" y="1031"/>
                                </a:lnTo>
                                <a:lnTo>
                                  <a:pt x="1441" y="1046"/>
                                </a:lnTo>
                                <a:lnTo>
                                  <a:pt x="1460" y="1000"/>
                                </a:lnTo>
                                <a:lnTo>
                                  <a:pt x="1466" y="985"/>
                                </a:lnTo>
                                <a:lnTo>
                                  <a:pt x="1475" y="973"/>
                                </a:lnTo>
                                <a:lnTo>
                                  <a:pt x="1481" y="964"/>
                                </a:lnTo>
                                <a:lnTo>
                                  <a:pt x="1493" y="955"/>
                                </a:lnTo>
                                <a:lnTo>
                                  <a:pt x="1466" y="958"/>
                                </a:lnTo>
                                <a:lnTo>
                                  <a:pt x="1448" y="958"/>
                                </a:lnTo>
                                <a:lnTo>
                                  <a:pt x="1438" y="955"/>
                                </a:lnTo>
                                <a:lnTo>
                                  <a:pt x="1432" y="952"/>
                                </a:lnTo>
                                <a:lnTo>
                                  <a:pt x="1429" y="946"/>
                                </a:lnTo>
                                <a:lnTo>
                                  <a:pt x="1426" y="940"/>
                                </a:lnTo>
                                <a:lnTo>
                                  <a:pt x="1423" y="931"/>
                                </a:lnTo>
                                <a:lnTo>
                                  <a:pt x="1426" y="919"/>
                                </a:lnTo>
                                <a:lnTo>
                                  <a:pt x="1435" y="907"/>
                                </a:lnTo>
                                <a:lnTo>
                                  <a:pt x="1448" y="898"/>
                                </a:lnTo>
                                <a:lnTo>
                                  <a:pt x="1466" y="889"/>
                                </a:lnTo>
                                <a:lnTo>
                                  <a:pt x="1490" y="877"/>
                                </a:lnTo>
                                <a:lnTo>
                                  <a:pt x="1577" y="844"/>
                                </a:lnTo>
                                <a:lnTo>
                                  <a:pt x="1631" y="973"/>
                                </a:lnTo>
                                <a:lnTo>
                                  <a:pt x="1589" y="991"/>
                                </a:lnTo>
                                <a:close/>
                                <a:moveTo>
                                  <a:pt x="1544" y="880"/>
                                </a:moveTo>
                                <a:lnTo>
                                  <a:pt x="1511" y="892"/>
                                </a:lnTo>
                                <a:lnTo>
                                  <a:pt x="1493" y="901"/>
                                </a:lnTo>
                                <a:lnTo>
                                  <a:pt x="1481" y="904"/>
                                </a:lnTo>
                                <a:lnTo>
                                  <a:pt x="1475" y="910"/>
                                </a:lnTo>
                                <a:lnTo>
                                  <a:pt x="1469" y="913"/>
                                </a:lnTo>
                                <a:lnTo>
                                  <a:pt x="1466" y="919"/>
                                </a:lnTo>
                                <a:lnTo>
                                  <a:pt x="1469" y="925"/>
                                </a:lnTo>
                                <a:lnTo>
                                  <a:pt x="1472" y="931"/>
                                </a:lnTo>
                                <a:lnTo>
                                  <a:pt x="1478" y="934"/>
                                </a:lnTo>
                                <a:lnTo>
                                  <a:pt x="1484" y="934"/>
                                </a:lnTo>
                                <a:lnTo>
                                  <a:pt x="1493" y="934"/>
                                </a:lnTo>
                                <a:lnTo>
                                  <a:pt x="1505" y="928"/>
                                </a:lnTo>
                                <a:lnTo>
                                  <a:pt x="1526" y="922"/>
                                </a:lnTo>
                                <a:lnTo>
                                  <a:pt x="1556" y="910"/>
                                </a:lnTo>
                                <a:lnTo>
                                  <a:pt x="1544" y="880"/>
                                </a:lnTo>
                                <a:close/>
                                <a:moveTo>
                                  <a:pt x="1643" y="871"/>
                                </a:moveTo>
                                <a:lnTo>
                                  <a:pt x="1649" y="874"/>
                                </a:lnTo>
                                <a:lnTo>
                                  <a:pt x="1655" y="877"/>
                                </a:lnTo>
                                <a:lnTo>
                                  <a:pt x="1658" y="880"/>
                                </a:lnTo>
                                <a:lnTo>
                                  <a:pt x="1661" y="886"/>
                                </a:lnTo>
                                <a:lnTo>
                                  <a:pt x="1658" y="892"/>
                                </a:lnTo>
                                <a:lnTo>
                                  <a:pt x="1655" y="898"/>
                                </a:lnTo>
                                <a:lnTo>
                                  <a:pt x="1649" y="901"/>
                                </a:lnTo>
                                <a:lnTo>
                                  <a:pt x="1643" y="901"/>
                                </a:lnTo>
                                <a:lnTo>
                                  <a:pt x="1637" y="901"/>
                                </a:lnTo>
                                <a:lnTo>
                                  <a:pt x="1634" y="898"/>
                                </a:lnTo>
                                <a:lnTo>
                                  <a:pt x="1631" y="892"/>
                                </a:lnTo>
                                <a:lnTo>
                                  <a:pt x="1628" y="886"/>
                                </a:lnTo>
                                <a:lnTo>
                                  <a:pt x="1631" y="880"/>
                                </a:lnTo>
                                <a:lnTo>
                                  <a:pt x="1634" y="877"/>
                                </a:lnTo>
                                <a:lnTo>
                                  <a:pt x="1637" y="874"/>
                                </a:lnTo>
                                <a:lnTo>
                                  <a:pt x="1643" y="871"/>
                                </a:lnTo>
                                <a:close/>
                                <a:moveTo>
                                  <a:pt x="778" y="154"/>
                                </a:moveTo>
                                <a:lnTo>
                                  <a:pt x="802" y="124"/>
                                </a:lnTo>
                                <a:lnTo>
                                  <a:pt x="832" y="93"/>
                                </a:lnTo>
                                <a:lnTo>
                                  <a:pt x="862" y="66"/>
                                </a:lnTo>
                                <a:lnTo>
                                  <a:pt x="898" y="42"/>
                                </a:lnTo>
                                <a:lnTo>
                                  <a:pt x="946" y="87"/>
                                </a:lnTo>
                                <a:lnTo>
                                  <a:pt x="1021" y="36"/>
                                </a:lnTo>
                                <a:lnTo>
                                  <a:pt x="1060" y="36"/>
                                </a:lnTo>
                                <a:lnTo>
                                  <a:pt x="1102" y="39"/>
                                </a:lnTo>
                                <a:lnTo>
                                  <a:pt x="1141" y="42"/>
                                </a:lnTo>
                                <a:lnTo>
                                  <a:pt x="1183" y="48"/>
                                </a:lnTo>
                                <a:lnTo>
                                  <a:pt x="1231" y="54"/>
                                </a:lnTo>
                                <a:lnTo>
                                  <a:pt x="1276" y="60"/>
                                </a:lnTo>
                                <a:lnTo>
                                  <a:pt x="1321" y="72"/>
                                </a:lnTo>
                                <a:lnTo>
                                  <a:pt x="1366" y="81"/>
                                </a:lnTo>
                                <a:lnTo>
                                  <a:pt x="1318" y="78"/>
                                </a:lnTo>
                                <a:lnTo>
                                  <a:pt x="1273" y="75"/>
                                </a:lnTo>
                                <a:lnTo>
                                  <a:pt x="1225" y="75"/>
                                </a:lnTo>
                                <a:lnTo>
                                  <a:pt x="1183" y="75"/>
                                </a:lnTo>
                                <a:lnTo>
                                  <a:pt x="1093" y="81"/>
                                </a:lnTo>
                                <a:lnTo>
                                  <a:pt x="1006" y="93"/>
                                </a:lnTo>
                                <a:lnTo>
                                  <a:pt x="940" y="157"/>
                                </a:lnTo>
                                <a:lnTo>
                                  <a:pt x="895" y="106"/>
                                </a:lnTo>
                                <a:lnTo>
                                  <a:pt x="868" y="121"/>
                                </a:lnTo>
                                <a:lnTo>
                                  <a:pt x="838" y="133"/>
                                </a:lnTo>
                                <a:lnTo>
                                  <a:pt x="808" y="145"/>
                                </a:lnTo>
                                <a:lnTo>
                                  <a:pt x="778" y="154"/>
                                </a:lnTo>
                                <a:close/>
                                <a:moveTo>
                                  <a:pt x="1228" y="564"/>
                                </a:moveTo>
                                <a:lnTo>
                                  <a:pt x="1243" y="548"/>
                                </a:lnTo>
                                <a:lnTo>
                                  <a:pt x="1255" y="530"/>
                                </a:lnTo>
                                <a:lnTo>
                                  <a:pt x="1267" y="512"/>
                                </a:lnTo>
                                <a:lnTo>
                                  <a:pt x="1279" y="491"/>
                                </a:lnTo>
                                <a:lnTo>
                                  <a:pt x="1285" y="473"/>
                                </a:lnTo>
                                <a:lnTo>
                                  <a:pt x="1291" y="452"/>
                                </a:lnTo>
                                <a:lnTo>
                                  <a:pt x="1297" y="431"/>
                                </a:lnTo>
                                <a:lnTo>
                                  <a:pt x="1300" y="410"/>
                                </a:lnTo>
                                <a:lnTo>
                                  <a:pt x="1300" y="389"/>
                                </a:lnTo>
                                <a:lnTo>
                                  <a:pt x="1300" y="368"/>
                                </a:lnTo>
                                <a:lnTo>
                                  <a:pt x="1297" y="347"/>
                                </a:lnTo>
                                <a:lnTo>
                                  <a:pt x="1294" y="325"/>
                                </a:lnTo>
                                <a:lnTo>
                                  <a:pt x="1288" y="304"/>
                                </a:lnTo>
                                <a:lnTo>
                                  <a:pt x="1279" y="283"/>
                                </a:lnTo>
                                <a:lnTo>
                                  <a:pt x="1270" y="265"/>
                                </a:lnTo>
                                <a:lnTo>
                                  <a:pt x="1261" y="247"/>
                                </a:lnTo>
                                <a:lnTo>
                                  <a:pt x="1255" y="238"/>
                                </a:lnTo>
                                <a:lnTo>
                                  <a:pt x="1246" y="232"/>
                                </a:lnTo>
                                <a:lnTo>
                                  <a:pt x="1240" y="226"/>
                                </a:lnTo>
                                <a:lnTo>
                                  <a:pt x="1234" y="220"/>
                                </a:lnTo>
                                <a:lnTo>
                                  <a:pt x="1228" y="214"/>
                                </a:lnTo>
                                <a:lnTo>
                                  <a:pt x="1219" y="208"/>
                                </a:lnTo>
                                <a:lnTo>
                                  <a:pt x="1213" y="205"/>
                                </a:lnTo>
                                <a:lnTo>
                                  <a:pt x="1204" y="202"/>
                                </a:lnTo>
                                <a:lnTo>
                                  <a:pt x="1198" y="199"/>
                                </a:lnTo>
                                <a:lnTo>
                                  <a:pt x="1189" y="196"/>
                                </a:lnTo>
                                <a:lnTo>
                                  <a:pt x="1183" y="193"/>
                                </a:lnTo>
                                <a:lnTo>
                                  <a:pt x="1174" y="190"/>
                                </a:lnTo>
                                <a:lnTo>
                                  <a:pt x="1168" y="187"/>
                                </a:lnTo>
                                <a:lnTo>
                                  <a:pt x="1159" y="187"/>
                                </a:lnTo>
                                <a:lnTo>
                                  <a:pt x="1153" y="184"/>
                                </a:lnTo>
                                <a:lnTo>
                                  <a:pt x="1144" y="184"/>
                                </a:lnTo>
                                <a:lnTo>
                                  <a:pt x="1135" y="184"/>
                                </a:lnTo>
                                <a:lnTo>
                                  <a:pt x="1129" y="184"/>
                                </a:lnTo>
                                <a:lnTo>
                                  <a:pt x="1120" y="181"/>
                                </a:lnTo>
                                <a:lnTo>
                                  <a:pt x="1111" y="181"/>
                                </a:lnTo>
                                <a:lnTo>
                                  <a:pt x="1105" y="181"/>
                                </a:lnTo>
                                <a:lnTo>
                                  <a:pt x="1096" y="181"/>
                                </a:lnTo>
                                <a:lnTo>
                                  <a:pt x="1087" y="181"/>
                                </a:lnTo>
                                <a:lnTo>
                                  <a:pt x="1081" y="181"/>
                                </a:lnTo>
                                <a:lnTo>
                                  <a:pt x="1072" y="181"/>
                                </a:lnTo>
                                <a:lnTo>
                                  <a:pt x="1084" y="172"/>
                                </a:lnTo>
                                <a:lnTo>
                                  <a:pt x="1099" y="163"/>
                                </a:lnTo>
                                <a:lnTo>
                                  <a:pt x="1117" y="154"/>
                                </a:lnTo>
                                <a:lnTo>
                                  <a:pt x="1135" y="148"/>
                                </a:lnTo>
                                <a:lnTo>
                                  <a:pt x="1177" y="136"/>
                                </a:lnTo>
                                <a:lnTo>
                                  <a:pt x="1225" y="130"/>
                                </a:lnTo>
                                <a:lnTo>
                                  <a:pt x="1300" y="133"/>
                                </a:lnTo>
                                <a:lnTo>
                                  <a:pt x="1372" y="139"/>
                                </a:lnTo>
                                <a:lnTo>
                                  <a:pt x="1438" y="148"/>
                                </a:lnTo>
                                <a:lnTo>
                                  <a:pt x="1502" y="160"/>
                                </a:lnTo>
                                <a:lnTo>
                                  <a:pt x="1562" y="181"/>
                                </a:lnTo>
                                <a:lnTo>
                                  <a:pt x="1622" y="202"/>
                                </a:lnTo>
                                <a:lnTo>
                                  <a:pt x="1685" y="232"/>
                                </a:lnTo>
                                <a:lnTo>
                                  <a:pt x="1751" y="268"/>
                                </a:lnTo>
                                <a:lnTo>
                                  <a:pt x="1790" y="301"/>
                                </a:lnTo>
                                <a:lnTo>
                                  <a:pt x="1823" y="338"/>
                                </a:lnTo>
                                <a:lnTo>
                                  <a:pt x="1850" y="374"/>
                                </a:lnTo>
                                <a:lnTo>
                                  <a:pt x="1877" y="413"/>
                                </a:lnTo>
                                <a:lnTo>
                                  <a:pt x="1886" y="434"/>
                                </a:lnTo>
                                <a:lnTo>
                                  <a:pt x="1892" y="452"/>
                                </a:lnTo>
                                <a:lnTo>
                                  <a:pt x="1895" y="473"/>
                                </a:lnTo>
                                <a:lnTo>
                                  <a:pt x="1898" y="491"/>
                                </a:lnTo>
                                <a:lnTo>
                                  <a:pt x="1898" y="509"/>
                                </a:lnTo>
                                <a:lnTo>
                                  <a:pt x="1898" y="530"/>
                                </a:lnTo>
                                <a:lnTo>
                                  <a:pt x="1892" y="548"/>
                                </a:lnTo>
                                <a:lnTo>
                                  <a:pt x="1886" y="570"/>
                                </a:lnTo>
                                <a:lnTo>
                                  <a:pt x="1228" y="564"/>
                                </a:lnTo>
                                <a:close/>
                                <a:moveTo>
                                  <a:pt x="913" y="579"/>
                                </a:moveTo>
                                <a:lnTo>
                                  <a:pt x="904" y="591"/>
                                </a:lnTo>
                                <a:lnTo>
                                  <a:pt x="898" y="600"/>
                                </a:lnTo>
                                <a:lnTo>
                                  <a:pt x="889" y="612"/>
                                </a:lnTo>
                                <a:lnTo>
                                  <a:pt x="883" y="621"/>
                                </a:lnTo>
                                <a:lnTo>
                                  <a:pt x="877" y="633"/>
                                </a:lnTo>
                                <a:lnTo>
                                  <a:pt x="871" y="645"/>
                                </a:lnTo>
                                <a:lnTo>
                                  <a:pt x="865" y="657"/>
                                </a:lnTo>
                                <a:lnTo>
                                  <a:pt x="862" y="663"/>
                                </a:lnTo>
                                <a:lnTo>
                                  <a:pt x="859" y="669"/>
                                </a:lnTo>
                                <a:lnTo>
                                  <a:pt x="859" y="672"/>
                                </a:lnTo>
                                <a:lnTo>
                                  <a:pt x="856" y="678"/>
                                </a:lnTo>
                                <a:lnTo>
                                  <a:pt x="856" y="681"/>
                                </a:lnTo>
                                <a:lnTo>
                                  <a:pt x="853" y="687"/>
                                </a:lnTo>
                                <a:lnTo>
                                  <a:pt x="853" y="690"/>
                                </a:lnTo>
                                <a:lnTo>
                                  <a:pt x="850" y="696"/>
                                </a:lnTo>
                                <a:lnTo>
                                  <a:pt x="850" y="702"/>
                                </a:lnTo>
                                <a:lnTo>
                                  <a:pt x="850" y="705"/>
                                </a:lnTo>
                                <a:lnTo>
                                  <a:pt x="850" y="711"/>
                                </a:lnTo>
                                <a:lnTo>
                                  <a:pt x="850" y="714"/>
                                </a:lnTo>
                                <a:lnTo>
                                  <a:pt x="850" y="720"/>
                                </a:lnTo>
                                <a:lnTo>
                                  <a:pt x="850" y="726"/>
                                </a:lnTo>
                                <a:lnTo>
                                  <a:pt x="850" y="729"/>
                                </a:lnTo>
                                <a:lnTo>
                                  <a:pt x="850" y="735"/>
                                </a:lnTo>
                                <a:lnTo>
                                  <a:pt x="847" y="811"/>
                                </a:lnTo>
                                <a:lnTo>
                                  <a:pt x="928" y="898"/>
                                </a:lnTo>
                                <a:lnTo>
                                  <a:pt x="1291" y="895"/>
                                </a:lnTo>
                                <a:lnTo>
                                  <a:pt x="1291" y="771"/>
                                </a:lnTo>
                                <a:lnTo>
                                  <a:pt x="1207" y="687"/>
                                </a:lnTo>
                                <a:lnTo>
                                  <a:pt x="1183" y="687"/>
                                </a:lnTo>
                                <a:lnTo>
                                  <a:pt x="1183" y="675"/>
                                </a:lnTo>
                                <a:lnTo>
                                  <a:pt x="1183" y="651"/>
                                </a:lnTo>
                                <a:lnTo>
                                  <a:pt x="1183" y="636"/>
                                </a:lnTo>
                                <a:lnTo>
                                  <a:pt x="1189" y="618"/>
                                </a:lnTo>
                                <a:lnTo>
                                  <a:pt x="1198" y="600"/>
                                </a:lnTo>
                                <a:lnTo>
                                  <a:pt x="1210" y="582"/>
                                </a:lnTo>
                                <a:lnTo>
                                  <a:pt x="1883" y="579"/>
                                </a:lnTo>
                                <a:lnTo>
                                  <a:pt x="1880" y="597"/>
                                </a:lnTo>
                                <a:lnTo>
                                  <a:pt x="1871" y="615"/>
                                </a:lnTo>
                                <a:lnTo>
                                  <a:pt x="1859" y="636"/>
                                </a:lnTo>
                                <a:lnTo>
                                  <a:pt x="1844" y="654"/>
                                </a:lnTo>
                                <a:lnTo>
                                  <a:pt x="1829" y="669"/>
                                </a:lnTo>
                                <a:lnTo>
                                  <a:pt x="1814" y="684"/>
                                </a:lnTo>
                                <a:lnTo>
                                  <a:pt x="1799" y="693"/>
                                </a:lnTo>
                                <a:lnTo>
                                  <a:pt x="1784" y="702"/>
                                </a:lnTo>
                                <a:lnTo>
                                  <a:pt x="1847" y="771"/>
                                </a:lnTo>
                                <a:lnTo>
                                  <a:pt x="1868" y="729"/>
                                </a:lnTo>
                                <a:lnTo>
                                  <a:pt x="1886" y="684"/>
                                </a:lnTo>
                                <a:lnTo>
                                  <a:pt x="1901" y="639"/>
                                </a:lnTo>
                                <a:lnTo>
                                  <a:pt x="1916" y="597"/>
                                </a:lnTo>
                                <a:lnTo>
                                  <a:pt x="1922" y="573"/>
                                </a:lnTo>
                                <a:lnTo>
                                  <a:pt x="1922" y="548"/>
                                </a:lnTo>
                                <a:lnTo>
                                  <a:pt x="1925" y="524"/>
                                </a:lnTo>
                                <a:lnTo>
                                  <a:pt x="1922" y="500"/>
                                </a:lnTo>
                                <a:lnTo>
                                  <a:pt x="1919" y="476"/>
                                </a:lnTo>
                                <a:lnTo>
                                  <a:pt x="1916" y="452"/>
                                </a:lnTo>
                                <a:lnTo>
                                  <a:pt x="1907" y="431"/>
                                </a:lnTo>
                                <a:lnTo>
                                  <a:pt x="1898" y="407"/>
                                </a:lnTo>
                                <a:lnTo>
                                  <a:pt x="1871" y="365"/>
                                </a:lnTo>
                                <a:lnTo>
                                  <a:pt x="1841" y="325"/>
                                </a:lnTo>
                                <a:lnTo>
                                  <a:pt x="1808" y="289"/>
                                </a:lnTo>
                                <a:lnTo>
                                  <a:pt x="1775" y="259"/>
                                </a:lnTo>
                                <a:lnTo>
                                  <a:pt x="1739" y="229"/>
                                </a:lnTo>
                                <a:lnTo>
                                  <a:pt x="1703" y="205"/>
                                </a:lnTo>
                                <a:lnTo>
                                  <a:pt x="1664" y="181"/>
                                </a:lnTo>
                                <a:lnTo>
                                  <a:pt x="1622" y="163"/>
                                </a:lnTo>
                                <a:lnTo>
                                  <a:pt x="1580" y="142"/>
                                </a:lnTo>
                                <a:lnTo>
                                  <a:pt x="1538" y="127"/>
                                </a:lnTo>
                                <a:lnTo>
                                  <a:pt x="1493" y="112"/>
                                </a:lnTo>
                                <a:lnTo>
                                  <a:pt x="1448" y="96"/>
                                </a:lnTo>
                                <a:lnTo>
                                  <a:pt x="1354" y="72"/>
                                </a:lnTo>
                                <a:lnTo>
                                  <a:pt x="1258" y="45"/>
                                </a:lnTo>
                                <a:lnTo>
                                  <a:pt x="1201" y="36"/>
                                </a:lnTo>
                                <a:lnTo>
                                  <a:pt x="1138" y="24"/>
                                </a:lnTo>
                                <a:lnTo>
                                  <a:pt x="1078" y="12"/>
                                </a:lnTo>
                                <a:lnTo>
                                  <a:pt x="1018" y="3"/>
                                </a:lnTo>
                                <a:lnTo>
                                  <a:pt x="943" y="48"/>
                                </a:lnTo>
                                <a:lnTo>
                                  <a:pt x="898" y="0"/>
                                </a:lnTo>
                                <a:lnTo>
                                  <a:pt x="727" y="181"/>
                                </a:lnTo>
                                <a:lnTo>
                                  <a:pt x="562" y="181"/>
                                </a:lnTo>
                                <a:lnTo>
                                  <a:pt x="562" y="570"/>
                                </a:lnTo>
                                <a:lnTo>
                                  <a:pt x="33" y="570"/>
                                </a:lnTo>
                                <a:lnTo>
                                  <a:pt x="27" y="539"/>
                                </a:lnTo>
                                <a:lnTo>
                                  <a:pt x="27" y="509"/>
                                </a:lnTo>
                                <a:lnTo>
                                  <a:pt x="27" y="482"/>
                                </a:lnTo>
                                <a:lnTo>
                                  <a:pt x="30" y="458"/>
                                </a:lnTo>
                                <a:lnTo>
                                  <a:pt x="39" y="431"/>
                                </a:lnTo>
                                <a:lnTo>
                                  <a:pt x="48" y="407"/>
                                </a:lnTo>
                                <a:lnTo>
                                  <a:pt x="60" y="383"/>
                                </a:lnTo>
                                <a:lnTo>
                                  <a:pt x="75" y="362"/>
                                </a:lnTo>
                                <a:lnTo>
                                  <a:pt x="93" y="341"/>
                                </a:lnTo>
                                <a:lnTo>
                                  <a:pt x="114" y="319"/>
                                </a:lnTo>
                                <a:lnTo>
                                  <a:pt x="135" y="301"/>
                                </a:lnTo>
                                <a:lnTo>
                                  <a:pt x="156" y="283"/>
                                </a:lnTo>
                                <a:lnTo>
                                  <a:pt x="183" y="265"/>
                                </a:lnTo>
                                <a:lnTo>
                                  <a:pt x="207" y="250"/>
                                </a:lnTo>
                                <a:lnTo>
                                  <a:pt x="237" y="235"/>
                                </a:lnTo>
                                <a:lnTo>
                                  <a:pt x="264" y="220"/>
                                </a:lnTo>
                                <a:lnTo>
                                  <a:pt x="324" y="196"/>
                                </a:lnTo>
                                <a:lnTo>
                                  <a:pt x="384" y="175"/>
                                </a:lnTo>
                                <a:lnTo>
                                  <a:pt x="448" y="160"/>
                                </a:lnTo>
                                <a:lnTo>
                                  <a:pt x="511" y="148"/>
                                </a:lnTo>
                                <a:lnTo>
                                  <a:pt x="571" y="139"/>
                                </a:lnTo>
                                <a:lnTo>
                                  <a:pt x="628" y="136"/>
                                </a:lnTo>
                                <a:lnTo>
                                  <a:pt x="679" y="136"/>
                                </a:lnTo>
                                <a:lnTo>
                                  <a:pt x="727" y="139"/>
                                </a:lnTo>
                                <a:lnTo>
                                  <a:pt x="835" y="27"/>
                                </a:lnTo>
                                <a:lnTo>
                                  <a:pt x="778" y="33"/>
                                </a:lnTo>
                                <a:lnTo>
                                  <a:pt x="685" y="48"/>
                                </a:lnTo>
                                <a:lnTo>
                                  <a:pt x="574" y="72"/>
                                </a:lnTo>
                                <a:lnTo>
                                  <a:pt x="469" y="99"/>
                                </a:lnTo>
                                <a:lnTo>
                                  <a:pt x="378" y="133"/>
                                </a:lnTo>
                                <a:lnTo>
                                  <a:pt x="288" y="169"/>
                                </a:lnTo>
                                <a:lnTo>
                                  <a:pt x="246" y="193"/>
                                </a:lnTo>
                                <a:lnTo>
                                  <a:pt x="204" y="217"/>
                                </a:lnTo>
                                <a:lnTo>
                                  <a:pt x="165" y="244"/>
                                </a:lnTo>
                                <a:lnTo>
                                  <a:pt x="126" y="274"/>
                                </a:lnTo>
                                <a:lnTo>
                                  <a:pt x="96" y="301"/>
                                </a:lnTo>
                                <a:lnTo>
                                  <a:pt x="69" y="332"/>
                                </a:lnTo>
                                <a:lnTo>
                                  <a:pt x="48" y="362"/>
                                </a:lnTo>
                                <a:lnTo>
                                  <a:pt x="27" y="398"/>
                                </a:lnTo>
                                <a:lnTo>
                                  <a:pt x="15" y="422"/>
                                </a:lnTo>
                                <a:lnTo>
                                  <a:pt x="9" y="446"/>
                                </a:lnTo>
                                <a:lnTo>
                                  <a:pt x="3" y="470"/>
                                </a:lnTo>
                                <a:lnTo>
                                  <a:pt x="0" y="494"/>
                                </a:lnTo>
                                <a:lnTo>
                                  <a:pt x="0" y="518"/>
                                </a:lnTo>
                                <a:lnTo>
                                  <a:pt x="0" y="542"/>
                                </a:lnTo>
                                <a:lnTo>
                                  <a:pt x="3" y="570"/>
                                </a:lnTo>
                                <a:lnTo>
                                  <a:pt x="9" y="597"/>
                                </a:lnTo>
                                <a:lnTo>
                                  <a:pt x="21" y="636"/>
                                </a:lnTo>
                                <a:lnTo>
                                  <a:pt x="36" y="672"/>
                                </a:lnTo>
                                <a:lnTo>
                                  <a:pt x="54" y="708"/>
                                </a:lnTo>
                                <a:lnTo>
                                  <a:pt x="72" y="744"/>
                                </a:lnTo>
                                <a:lnTo>
                                  <a:pt x="129" y="687"/>
                                </a:lnTo>
                                <a:lnTo>
                                  <a:pt x="102" y="669"/>
                                </a:lnTo>
                                <a:lnTo>
                                  <a:pt x="75" y="642"/>
                                </a:lnTo>
                                <a:lnTo>
                                  <a:pt x="63" y="627"/>
                                </a:lnTo>
                                <a:lnTo>
                                  <a:pt x="51" y="612"/>
                                </a:lnTo>
                                <a:lnTo>
                                  <a:pt x="42" y="597"/>
                                </a:lnTo>
                                <a:lnTo>
                                  <a:pt x="36" y="579"/>
                                </a:lnTo>
                                <a:lnTo>
                                  <a:pt x="562" y="579"/>
                                </a:lnTo>
                                <a:lnTo>
                                  <a:pt x="562" y="802"/>
                                </a:lnTo>
                                <a:lnTo>
                                  <a:pt x="673" y="901"/>
                                </a:lnTo>
                                <a:lnTo>
                                  <a:pt x="817" y="898"/>
                                </a:lnTo>
                                <a:lnTo>
                                  <a:pt x="820" y="579"/>
                                </a:lnTo>
                                <a:lnTo>
                                  <a:pt x="913" y="579"/>
                                </a:lnTo>
                                <a:close/>
                                <a:moveTo>
                                  <a:pt x="934" y="579"/>
                                </a:moveTo>
                                <a:lnTo>
                                  <a:pt x="970" y="542"/>
                                </a:lnTo>
                                <a:lnTo>
                                  <a:pt x="1006" y="506"/>
                                </a:lnTo>
                                <a:lnTo>
                                  <a:pt x="1027" y="488"/>
                                </a:lnTo>
                                <a:lnTo>
                                  <a:pt x="1045" y="473"/>
                                </a:lnTo>
                                <a:lnTo>
                                  <a:pt x="1060" y="455"/>
                                </a:lnTo>
                                <a:lnTo>
                                  <a:pt x="1072" y="440"/>
                                </a:lnTo>
                                <a:lnTo>
                                  <a:pt x="1081" y="422"/>
                                </a:lnTo>
                                <a:lnTo>
                                  <a:pt x="1084" y="401"/>
                                </a:lnTo>
                                <a:lnTo>
                                  <a:pt x="1081" y="377"/>
                                </a:lnTo>
                                <a:lnTo>
                                  <a:pt x="1069" y="350"/>
                                </a:lnTo>
                                <a:lnTo>
                                  <a:pt x="1063" y="341"/>
                                </a:lnTo>
                                <a:lnTo>
                                  <a:pt x="1057" y="338"/>
                                </a:lnTo>
                                <a:lnTo>
                                  <a:pt x="1048" y="332"/>
                                </a:lnTo>
                                <a:lnTo>
                                  <a:pt x="1039" y="328"/>
                                </a:lnTo>
                                <a:lnTo>
                                  <a:pt x="1021" y="322"/>
                                </a:lnTo>
                                <a:lnTo>
                                  <a:pt x="997" y="322"/>
                                </a:lnTo>
                                <a:lnTo>
                                  <a:pt x="940" y="322"/>
                                </a:lnTo>
                                <a:lnTo>
                                  <a:pt x="940" y="199"/>
                                </a:lnTo>
                                <a:lnTo>
                                  <a:pt x="1021" y="199"/>
                                </a:lnTo>
                                <a:lnTo>
                                  <a:pt x="1087" y="199"/>
                                </a:lnTo>
                                <a:lnTo>
                                  <a:pt x="1150" y="202"/>
                                </a:lnTo>
                                <a:lnTo>
                                  <a:pt x="1177" y="208"/>
                                </a:lnTo>
                                <a:lnTo>
                                  <a:pt x="1204" y="220"/>
                                </a:lnTo>
                                <a:lnTo>
                                  <a:pt x="1216" y="226"/>
                                </a:lnTo>
                                <a:lnTo>
                                  <a:pt x="1231" y="238"/>
                                </a:lnTo>
                                <a:lnTo>
                                  <a:pt x="1243" y="250"/>
                                </a:lnTo>
                                <a:lnTo>
                                  <a:pt x="1255" y="265"/>
                                </a:lnTo>
                                <a:lnTo>
                                  <a:pt x="1261" y="292"/>
                                </a:lnTo>
                                <a:lnTo>
                                  <a:pt x="1267" y="319"/>
                                </a:lnTo>
                                <a:lnTo>
                                  <a:pt x="1267" y="344"/>
                                </a:lnTo>
                                <a:lnTo>
                                  <a:pt x="1264" y="371"/>
                                </a:lnTo>
                                <a:lnTo>
                                  <a:pt x="1246" y="401"/>
                                </a:lnTo>
                                <a:lnTo>
                                  <a:pt x="1228" y="431"/>
                                </a:lnTo>
                                <a:lnTo>
                                  <a:pt x="1201" y="458"/>
                                </a:lnTo>
                                <a:lnTo>
                                  <a:pt x="1174" y="485"/>
                                </a:lnTo>
                                <a:lnTo>
                                  <a:pt x="1147" y="503"/>
                                </a:lnTo>
                                <a:lnTo>
                                  <a:pt x="1123" y="527"/>
                                </a:lnTo>
                                <a:lnTo>
                                  <a:pt x="1102" y="554"/>
                                </a:lnTo>
                                <a:lnTo>
                                  <a:pt x="1081" y="579"/>
                                </a:lnTo>
                                <a:lnTo>
                                  <a:pt x="1069" y="606"/>
                                </a:lnTo>
                                <a:lnTo>
                                  <a:pt x="1060" y="633"/>
                                </a:lnTo>
                                <a:lnTo>
                                  <a:pt x="1054" y="663"/>
                                </a:lnTo>
                                <a:lnTo>
                                  <a:pt x="1051" y="693"/>
                                </a:lnTo>
                                <a:lnTo>
                                  <a:pt x="1192" y="693"/>
                                </a:lnTo>
                                <a:lnTo>
                                  <a:pt x="1192" y="796"/>
                                </a:lnTo>
                                <a:lnTo>
                                  <a:pt x="865" y="796"/>
                                </a:lnTo>
                                <a:lnTo>
                                  <a:pt x="865" y="735"/>
                                </a:lnTo>
                                <a:lnTo>
                                  <a:pt x="865" y="717"/>
                                </a:lnTo>
                                <a:lnTo>
                                  <a:pt x="868" y="699"/>
                                </a:lnTo>
                                <a:lnTo>
                                  <a:pt x="871" y="681"/>
                                </a:lnTo>
                                <a:lnTo>
                                  <a:pt x="877" y="663"/>
                                </a:lnTo>
                                <a:lnTo>
                                  <a:pt x="889" y="642"/>
                                </a:lnTo>
                                <a:lnTo>
                                  <a:pt x="904" y="621"/>
                                </a:lnTo>
                                <a:lnTo>
                                  <a:pt x="919" y="600"/>
                                </a:lnTo>
                                <a:lnTo>
                                  <a:pt x="934" y="579"/>
                                </a:lnTo>
                                <a:close/>
                                <a:moveTo>
                                  <a:pt x="820" y="570"/>
                                </a:moveTo>
                                <a:lnTo>
                                  <a:pt x="820" y="419"/>
                                </a:lnTo>
                                <a:lnTo>
                                  <a:pt x="952" y="419"/>
                                </a:lnTo>
                                <a:lnTo>
                                  <a:pt x="952" y="380"/>
                                </a:lnTo>
                                <a:lnTo>
                                  <a:pt x="1006" y="425"/>
                                </a:lnTo>
                                <a:lnTo>
                                  <a:pt x="1018" y="422"/>
                                </a:lnTo>
                                <a:lnTo>
                                  <a:pt x="1027" y="425"/>
                                </a:lnTo>
                                <a:lnTo>
                                  <a:pt x="1033" y="431"/>
                                </a:lnTo>
                                <a:lnTo>
                                  <a:pt x="1036" y="440"/>
                                </a:lnTo>
                                <a:lnTo>
                                  <a:pt x="1036" y="455"/>
                                </a:lnTo>
                                <a:lnTo>
                                  <a:pt x="1033" y="461"/>
                                </a:lnTo>
                                <a:lnTo>
                                  <a:pt x="1024" y="470"/>
                                </a:lnTo>
                                <a:lnTo>
                                  <a:pt x="1015" y="476"/>
                                </a:lnTo>
                                <a:lnTo>
                                  <a:pt x="1006" y="485"/>
                                </a:lnTo>
                                <a:lnTo>
                                  <a:pt x="997" y="494"/>
                                </a:lnTo>
                                <a:lnTo>
                                  <a:pt x="985" y="503"/>
                                </a:lnTo>
                                <a:lnTo>
                                  <a:pt x="976" y="512"/>
                                </a:lnTo>
                                <a:lnTo>
                                  <a:pt x="967" y="521"/>
                                </a:lnTo>
                                <a:lnTo>
                                  <a:pt x="958" y="530"/>
                                </a:lnTo>
                                <a:lnTo>
                                  <a:pt x="949" y="539"/>
                                </a:lnTo>
                                <a:lnTo>
                                  <a:pt x="940" y="548"/>
                                </a:lnTo>
                                <a:lnTo>
                                  <a:pt x="931" y="561"/>
                                </a:lnTo>
                                <a:lnTo>
                                  <a:pt x="922" y="570"/>
                                </a:lnTo>
                                <a:lnTo>
                                  <a:pt x="820" y="570"/>
                                </a:lnTo>
                                <a:close/>
                                <a:moveTo>
                                  <a:pt x="712" y="322"/>
                                </a:moveTo>
                                <a:lnTo>
                                  <a:pt x="880" y="322"/>
                                </a:lnTo>
                                <a:lnTo>
                                  <a:pt x="880" y="199"/>
                                </a:lnTo>
                                <a:lnTo>
                                  <a:pt x="586" y="199"/>
                                </a:lnTo>
                                <a:lnTo>
                                  <a:pt x="586" y="796"/>
                                </a:lnTo>
                                <a:lnTo>
                                  <a:pt x="715" y="796"/>
                                </a:lnTo>
                                <a:lnTo>
                                  <a:pt x="712" y="32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66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7" o:spid="_x0000_s1026" style="position:absolute;left:0;text-align:left;margin-left:22.8pt;margin-top:9.8pt;width:481.1pt;height:235.1pt;z-index:251665408" coordorigin="1148,1313" coordsize="9622,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">
                <v:shape id="Freeform 4" o:spid="_x0000_s1027" style="position:absolute;left:4478;top:5228;width:2970;height:787;flip:y;visibility:visible;mso-wrap-style:square;v-text-anchor:top" coordsize="2970,7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gGM74A&#10;AADbAAAADwAAAGRycy9kb3ducmV2LnhtbERPTWsCMRC9F/wPYQQvpWatRdrVKCIUvGpb8DjdjJvF&#10;zWRJRnf99+ZQ6PHxvlebwbfqRjE1gQ3MpgUo4irYhmsD31+fL++gkiBbbAOTgTsl2KxHTyssbej5&#10;QLej1CqHcCrRgBPpSq1T5chjmoaOOHPnED1KhrHWNmKfw32rX4tioT02nBscdrRzVF2OV2/go78/&#10;i1R6+yPkZpc5vcXwezJmMh62S1BCg/yL/9x7a2Cex+Yv+Qfo9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AYBjO+AAAA2wAAAA8AAAAAAAAAAAAAAAAAmAIAAGRycy9kb3ducmV2&#10;LnhtbFBLBQYAAAAABAAEAPUAAACDAwAAAAA=&#10;" path="m,l2970,r,577l2565,787r-2175,l,585,,xe" fillcolor="#fc9" strokecolor="#c60">
                  <v:path arrowok="t" o:connecttype="custom" o:connectlocs="0,0;2970,0;2970,577;2565,787;390,787;0,585;0,0" o:connectangles="0,0,0,0,0,0,0"/>
                </v:shape>
                <v:shape id="Freeform 5" o:spid="_x0000_s1028" style="position:absolute;left:4478;top:1313;width:2970;height:787;visibility:visible;mso-wrap-style:square;v-text-anchor:top" coordsize="2970,7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lNX8QA&#10;AADbAAAADwAAAGRycy9kb3ducmV2LnhtbESPUWvCMBSF3wX/Q7jC3jSdczI7o4gwGAwcdpvPl+ba&#10;hjY3Jclq/fdmMPDxcM75Dme9HWwrevLBOFbwOMtAEJdOG64UfH+9TV9AhIissXVMCq4UYLsZj9aY&#10;a3fhI/VFrESCcMhRQR1jl0sZyposhpnriJN3dt5iTNJXUnu8JLht5TzLltKi4bRQY0f7msqm+LUK&#10;mtNhaX6edz4zRXn+XFyPH7gYlHqYDLtXEJGGeA//t9+1gqcV/H1JP0B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pTV/EAAAA2wAAAA8AAAAAAAAAAAAAAAAAmAIAAGRycy9k&#10;b3ducmV2LnhtbFBLBQYAAAAABAAEAPUAAACJAwAAAAA=&#10;" path="m,l2970,r,577l2565,787r-2175,l,585,,xe" fillcolor="#fc9" strokecolor="#c60">
                  <v:path arrowok="t" o:connecttype="custom" o:connectlocs="0,0;2970,0;2970,577;2565,787;390,787;0,585;0,0" o:connectangles="0,0,0,0,0,0,0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" o:spid="_x0000_s1029" type="#_x0000_t202" style="position:absolute;left:4512;top:5466;width:2918;height:5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uWG8EA&#10;AADbAAAADwAAAGRycy9kb3ducmV2LnhtbERPy2qDQBTdF/IPww10V0elkWAzERNIKWTVvNYX51Zt&#10;nTvGmar9+86i0OXhvDfFbDox0uBaywqSKAZBXFndcq3gcj48rUE4j6yxs0wKfshBsV08bDDXduJ3&#10;Gk++FiGEXY4KGu/7XEpXNWTQRbYnDtyHHQz6AIda6gGnEG46mcZxJg22HBoa7GnfUPV1+jYK9sd+&#10;tdPJIZvGtLzdyyydPq+vSj0u5/IFhKfZ/4v/3G9awXNYH76EH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77lhvBAAAA2wAAAA8AAAAAAAAAAAAAAAAAmAIAAGRycy9kb3du&#10;cmV2LnhtbFBLBQYAAAAABAAEAPUAAACGAwAAAAA=&#10;" filled="f" fillcolor="#cff" stroked="f">
                  <v:textbox>
                    <w:txbxContent>
                      <w:p w:rsidR="009D7B15" w:rsidRPr="00573D99" w:rsidRDefault="009D7B15" w:rsidP="009D7B15">
                        <w:pPr>
                          <w:pStyle w:val="-"/>
                          <w:rPr>
                            <w:rFonts w:cs="Arial"/>
                            <w:b/>
                            <w:color w:val="800000"/>
                            <w:sz w:val="22"/>
                          </w:rPr>
                        </w:pPr>
                        <w:r>
                          <w:rPr>
                            <w:b/>
                            <w:color w:val="800000"/>
                            <w:sz w:val="22"/>
                          </w:rPr>
                          <w:t>К</w:t>
                        </w:r>
                        <w:r w:rsidRPr="00573D99">
                          <w:rPr>
                            <w:b/>
                            <w:color w:val="800000"/>
                            <w:sz w:val="22"/>
                          </w:rPr>
                          <w:t xml:space="preserve">омпьютерный класс </w:t>
                        </w:r>
                      </w:p>
                    </w:txbxContent>
                  </v:textbox>
                </v:shape>
                <v:shape id="Text Box 7" o:spid="_x0000_s1030" type="#_x0000_t202" style="position:absolute;left:4512;top:1358;width:2918;height:4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czgMQA&#10;AADbAAAADwAAAGRycy9kb3ducmV2LnhtbESPT2vCQBTE74LfYXlCb2aT0IaSukoULIWeav+cH9ln&#10;Es2+jdk1Sb99tyB4HGbmN8xqM5lWDNS7xrKCJIpBEJdWN1wp+PrcL59BOI+ssbVMCn7JwWY9n60w&#10;13bkDxoOvhIBwi5HBbX3XS6lK2sy6CLbEQfvaHuDPsi+krrHMcBNK9M4zqTBhsNCjR3tairPh6tR&#10;sHvvnrY62WfjkBY/lyJLx9P3q1IPi6l4AeFp8vfwrf2mFTwm8P8l/AC5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G3M4DEAAAA2wAAAA8AAAAAAAAAAAAAAAAAmAIAAGRycy9k&#10;b3ducmV2LnhtbFBLBQYAAAAABAAEAPUAAACJAwAAAAA=&#10;" filled="f" fillcolor="#cff" stroked="f">
                  <v:textbox>
                    <w:txbxContent>
                      <w:p w:rsidR="009D7B15" w:rsidRPr="00573D99" w:rsidRDefault="009D7B15" w:rsidP="009D7B15">
                        <w:pPr>
                          <w:pStyle w:val="-"/>
                          <w:spacing w:before="80"/>
                          <w:rPr>
                            <w:rFonts w:cs="Arial"/>
                            <w:b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 xml:space="preserve">  </w:t>
                        </w:r>
                        <w:r w:rsidRPr="00573D99">
                          <w:rPr>
                            <w:b/>
                            <w:color w:val="800000"/>
                            <w:sz w:val="20"/>
                          </w:rPr>
                          <w:t>17 учебных кабинетов</w:t>
                        </w:r>
                      </w:p>
                    </w:txbxContent>
                  </v:textbox>
                </v:shape>
                <v:shapetype id="_x0000_t78" coordsize="21600,21600" o:spt="78" adj="14400,5400,18000,8100" path="m,l,21600@0,21600@0@5@2@5@2@4,21600,10800@2@1@2@3@0@3@0,xe">
                  <v:stroke joinstyle="miter"/>
                  <v:formulas>
                    <v:f eqn="val #0"/>
                    <v:f eqn="val #1"/>
                    <v:f eqn="val #2"/>
                    <v:f eqn="val #3"/>
                    <v:f eqn="sum 21600 0 #1"/>
                    <v:f eqn="sum 21600 0 #3"/>
                    <v:f eqn="prod #0 1 2"/>
                  </v:formulas>
                  <v:path o:connecttype="custom" o:connectlocs="@6,0;0,10800;@6,21600;21600,10800" o:connectangles="270,180,90,0" textboxrect="0,0,@0,21600"/>
                  <v:handles>
                    <v:h position="#0,topLeft" xrange="0,@2"/>
                    <v:h position="bottomRight,#1" yrange="0,@3"/>
                    <v:h position="#2,#3" xrange="@0,21600" yrange="@1,10800"/>
                  </v:handles>
                </v:shapetype>
                <v:shape id="AutoShape 8" o:spid="_x0000_s1031" type="#_x0000_t78" style="position:absolute;left:1148;top:4851;width:3932;height: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XrTMUA&#10;AADbAAAADwAAAGRycy9kb3ducmV2LnhtbESPQWvCQBSE7wX/w/IEb81GKaVJXUWEQg+CNInN9ZF9&#10;JsHs25jdmrS/vlsoeBxm5htmvZ1MJ240uNaygmUUgyCurG65VlDkb48vIJxH1thZJgXf5GC7mT2s&#10;MdV25A+6Zb4WAcIuRQWN930qpasaMugi2xMH72wHgz7IoZZ6wDHATSdXcfwsDbYcFhrsad9Qdcm+&#10;jILDqcj4ejzo/Ce5jGU5fSZuZ5RazKfdKwhPk7+H/9vvWsHTCv6+hB8gN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BetMxQAAANsAAAAPAAAAAAAAAAAAAAAAAJgCAABkcnMv&#10;ZG93bnJldi54bWxQSwUGAAAAAAQABAD1AAAAigMAAAAA&#10;" adj="17300,0,18277,0" fillcolor="#fc9" strokecolor="#c60"/>
                <v:shape id="AutoShape 9" o:spid="_x0000_s1032" type="#_x0000_t78" style="position:absolute;left:1148;top:4263;width:3932;height: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lO18UA&#10;AADbAAAADwAAAGRycy9kb3ducmV2LnhtbESPQWvCQBSE7wX/w/IKvTWbWik1dRURhB4C0iTq9ZF9&#10;TYLZtzG7mtRf7xYKPQ4z8w2zWI2mFVfqXWNZwUsUgyAurW64UlDk2+d3EM4ja2wtk4IfcrBaTh4W&#10;mGg78BddM1+JAGGXoILa+y6R0pU1GXSR7YiD9217gz7IvpK6xyHATSuncfwmDTYcFmrsaFNTecou&#10;RkG6LzI+71Kd3+an4XgcD3O3Nko9PY7rDxCeRv8f/mt/agWzV/j9En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SU7XxQAAANsAAAAPAAAAAAAAAAAAAAAAAJgCAABkcnMv&#10;ZG93bnJldi54bWxQSwUGAAAAAAQABAD1AAAAigMAAAAA&#10;" adj="17300,0,18277,0" fillcolor="#fc9" strokecolor="#c60"/>
                <v:shape id="AutoShape 10" o:spid="_x0000_s1033" type="#_x0000_t78" style="position:absolute;left:1148;top:3676;width:3932;height: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DWo8MA&#10;AADbAAAADwAAAGRycy9kb3ducmV2LnhtbESPQYvCMBSE74L/ITxhb5oqItuuUUQQ9iAsVl2vj+bZ&#10;FpuX2mRt9dcbYcHjMDPfMPNlZypxo8aVlhWMRxEI4szqknMFh/1m+AnCeWSNlWVScCcHy0W/N8dE&#10;25Z3dEt9LgKEXYIKCu/rREqXFWTQjWxNHLyzbQz6IJtc6gbbADeVnETRTBosOSwUWNO6oOyS/hkF&#10;2+Mh5evPVu8f8aU9nbrf2K2MUh+DbvUFwlPn3+H/9rdWMJ3C60v4AXLx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KDWo8MAAADbAAAADwAAAAAAAAAAAAAAAACYAgAAZHJzL2Rv&#10;d25yZXYueG1sUEsFBgAAAAAEAAQA9QAAAIgDAAAAAA==&#10;" adj="17300,0,18277,0" fillcolor="#fc9" strokecolor="#c60"/>
                <v:shape id="AutoShape 11" o:spid="_x0000_s1034" type="#_x0000_t78" style="position:absolute;left:1148;top:3088;width:3932;height: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xzOMUA&#10;AADbAAAADwAAAGRycy9kb3ducmV2LnhtbESPQWvCQBSE7wX/w/IKvTWbSi01dRURhB4C0iTq9ZF9&#10;TYLZtzG7mtRf7xYKPQ4z8w2zWI2mFVfqXWNZwUsUgyAurW64UlDk2+d3EM4ja2wtk4IfcrBaTh4W&#10;mGg78BddM1+JAGGXoILa+y6R0pU1GXSR7YiD9217gz7IvpK6xyHATSuncfwmDTYcFmrsaFNTecou&#10;RkG6LzI+71Kd3+an4XgcD3O3Nko9PY7rDxCeRv8f/mt/agWvM/j9En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7HM4xQAAANsAAAAPAAAAAAAAAAAAAAAAAJgCAABkcnMv&#10;ZG93bnJldi54bWxQSwUGAAAAAAQABAD1AAAAigMAAAAA&#10;" adj="17300,0,18277,0" fillcolor="#fc9" strokecolor="#c60"/>
                <v:shape id="AutoShape 12" o:spid="_x0000_s1035" type="#_x0000_t78" style="position:absolute;left:1148;top:2500;width:3932;height:5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7tT8MA&#10;AADbAAAADwAAAGRycy9kb3ducmV2LnhtbESPT4vCMBTE74LfITzBm6YuIlqNIsKCB2HZ+u/6aJ5t&#10;sXmpTbTd/fRGEDwOM/MbZrFqTSkeVLvCsoLRMAJBnFpdcKbgsP8eTEE4j6yxtEwK/sjBatntLDDW&#10;tuFfeiQ+EwHCLkYFufdVLKVLczLohrYiDt7F1gZ9kHUmdY1NgJtSfkXRRBosOCzkWNEmp/Sa3I2C&#10;3fGQ8O1np/f/s2tzPrenmVsbpfq9dj0H4an1n/C7vdUKxhN4fQk/QC6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z7tT8MAAADbAAAADwAAAAAAAAAAAAAAAACYAgAAZHJzL2Rv&#10;d25yZXYueG1sUEsFBgAAAAAEAAQA9QAAAIgDAAAAAA==&#10;" adj="17300,0,18277,0" fillcolor="#fc9" strokecolor="#c60"/>
                <v:shape id="AutoShape 13" o:spid="_x0000_s1036" type="#_x0000_t78" style="position:absolute;left:1148;top:1912;width:3932;height:5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JI1MUA&#10;AADbAAAADwAAAGRycy9kb3ducmV2LnhtbESPQWvCQBSE7wX/w/IKvTWbSrE1dRURhB4C0iTq9ZF9&#10;TYLZtzG7mtRf7xYKPQ4z8w2zWI2mFVfqXWNZwUsUgyAurW64UlDk2+d3EM4ja2wtk4IfcrBaTh4W&#10;mGg78BddM1+JAGGXoILa+y6R0pU1GXSR7YiD9217gz7IvpK6xyHATSuncTyTBhsOCzV2tKmpPGUX&#10;oyDdFxmfd6nOb/PTcDyOh7lbG6WeHsf1BwhPo/8P/7U/tYLXN/j9En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ckjUxQAAANsAAAAPAAAAAAAAAAAAAAAAAJgCAABkcnMv&#10;ZG93bnJldi54bWxQSwUGAAAAAAQABAD1AAAAigMAAAAA&#10;" adj="17300,0,18277,0" fillcolor="#fc9" strokecolor="#c60"/>
                <v:shape id="Text Box 14" o:spid="_x0000_s1037" type="#_x0000_t202" style="position:absolute;left:1157;top:4849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2aHcEA&#10;AADbAAAADwAAAGRycy9kb3ducmV2LnhtbERPy2qDQBTdF/IPww10V0elkWAzERNIKWTVvNYX51Zt&#10;nTvGmar9+86i0OXhvDfFbDox0uBaywqSKAZBXFndcq3gcj48rUE4j6yxs0wKfshBsV08bDDXduJ3&#10;Gk++FiGEXY4KGu/7XEpXNWTQRbYnDtyHHQz6AIda6gGnEG46mcZxJg22HBoa7GnfUPV1+jYK9sd+&#10;tdPJIZvGtLzdyyydPq+vSj0u5/IFhKfZ/4v/3G9awXMYG76EH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CNmh3BAAAA2wAAAA8AAAAAAAAAAAAAAAAAmAIAAGRycy9kb3du&#10;cmV2LnhtbFBLBQYAAAAABAAEAPUAAACGAwAAAAA=&#10;" filled="f" fillcolor="#cff" stroked="f">
                  <v:textbox>
                    <w:txbxContent>
                      <w:p w:rsidR="009D7B15" w:rsidRPr="00573D99" w:rsidRDefault="009D7B15" w:rsidP="009D7B15">
                        <w:pPr>
                          <w:rPr>
                            <w:color w:val="C00000"/>
                            <w:sz w:val="16"/>
                          </w:rPr>
                        </w:pPr>
                        <w:r w:rsidRPr="00573D99">
                          <w:rPr>
                            <w:color w:val="C00000"/>
                            <w:sz w:val="16"/>
                          </w:rPr>
                          <w:t>Пришкольный учебно-опытный участок (1 га)</w:t>
                        </w:r>
                      </w:p>
                      <w:p w:rsidR="009D7B15" w:rsidRPr="00211D90" w:rsidRDefault="009D7B15" w:rsidP="009D7B15">
                        <w:r w:rsidRPr="00211D90">
                          <w:t xml:space="preserve">участок </w:t>
                        </w:r>
                      </w:p>
                      <w:p w:rsidR="009D7B15" w:rsidRPr="00814EE0" w:rsidRDefault="009D7B15" w:rsidP="009D7B15"/>
                    </w:txbxContent>
                  </v:textbox>
                </v:shape>
                <v:shape id="Text Box 15" o:spid="_x0000_s1038" type="#_x0000_t202" style="position:absolute;left:1157;top:4261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8E/hsQA&#10;AADbAAAADwAAAGRycy9kb3ducmV2LnhtbESPQWvCQBSE70L/w/IK3nRjsEFTV0kFS8GT2np+ZF+T&#10;aPZtmt0m6b/vCoLHYWa+YVabwdSio9ZVlhXMphEI4tzqigsFn6fdZAHCeWSNtWVS8EcONuun0QpT&#10;bXs+UHf0hQgQdikqKL1vUildXpJBN7UNcfC+bWvQB9kWUrfYB7ipZRxFiTRYcVgosaFtSfn1+GsU&#10;bPfNy5ue7ZK+i7PzT5bE/eXrXanx85C9gvA0+Ef43v7QCuZLuH0JP0C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/BP4bEAAAA2wAAAA8AAAAAAAAAAAAAAAAAmAIAAGRycy9k&#10;b3ducmV2LnhtbFBLBQYAAAAABAAEAPUAAACJAwAAAAA=&#10;" filled="f" fillcolor="#cff" stroked="f">
                  <v:textbox>
                    <w:txbxContent>
                      <w:p w:rsidR="009D7B15" w:rsidRPr="001C0E3D" w:rsidRDefault="009D7B15" w:rsidP="009D7B15">
                        <w:pPr>
                          <w:rPr>
                            <w:color w:val="984806"/>
                          </w:rPr>
                        </w:pPr>
                        <w:r w:rsidRPr="001C0E3D">
                          <w:rPr>
                            <w:color w:val="984806"/>
                          </w:rPr>
                          <w:t>Пионерская комната</w:t>
                        </w:r>
                      </w:p>
                    </w:txbxContent>
                  </v:textbox>
                </v:shape>
                <v:shape id="Text Box 16" o:spid="_x0000_s1039" type="#_x0000_t202" style="position:absolute;left:1157;top:3674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IAxsEA&#10;AADbAAAADwAAAGRycy9kb3ducmV2LnhtbERPTWuDQBC9F/IflgnkVtcISrFugglYAj01TXIe3Kna&#10;urPG3ar9991DocfH+y72i+nFRKPrLCvYRjEI4trqjhsFl/fq8QmE88gae8uk4Icc7HerhwJzbWd+&#10;o+nsGxFC2OWooPV+yKV0dUsGXWQH4sB92NGgD3BspB5xDuGml0kcZ9Jgx6GhxYGOLdVf52+j4Pg6&#10;pAe9rbJ5SsrbvcyS+fP6otRmvZTPIDwt/l/85z5pBWlYH76EHyB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siAMbBAAAA2wAAAA8AAAAAAAAAAAAAAAAAmAIAAGRycy9kb3du&#10;cmV2LnhtbFBLBQYAAAAABAAEAPUAAACGAwAAAAA=&#10;" filled="f" fillcolor="#cff" stroked="f">
                  <v:textbox>
                    <w:txbxContent>
                      <w:p w:rsidR="009D7B15" w:rsidRPr="001C0E3D" w:rsidRDefault="009D7B15" w:rsidP="009D7B15">
                        <w:pPr>
                          <w:pStyle w:val="1"/>
                          <w:ind w:left="-142"/>
                          <w:jc w:val="both"/>
                          <w:rPr>
                            <w:rFonts w:ascii="a_Gildia" w:hAnsi="a_Gildia"/>
                            <w:color w:val="984806"/>
                            <w:sz w:val="16"/>
                          </w:rPr>
                        </w:pPr>
                        <w:r w:rsidRPr="001C0E3D">
                          <w:rPr>
                            <w:rFonts w:ascii="a_Gildia" w:hAnsi="a_Gildia"/>
                            <w:color w:val="984806"/>
                            <w:sz w:val="22"/>
                          </w:rPr>
                          <w:t>Столовая на 40 посадочных мест</w:t>
                        </w:r>
                        <w:r w:rsidRPr="001C0E3D">
                          <w:rPr>
                            <w:rFonts w:ascii="a_Gildia" w:hAnsi="a_Gildia"/>
                            <w:color w:val="984806"/>
                            <w:sz w:val="16"/>
                          </w:rPr>
                          <w:t xml:space="preserve">  </w:t>
                        </w:r>
                      </w:p>
                      <w:p w:rsidR="009D7B15" w:rsidRPr="00573D99" w:rsidRDefault="009D7B15" w:rsidP="009D7B15">
                        <w:pPr>
                          <w:pStyle w:val="1"/>
                          <w:tabs>
                            <w:tab w:val="num" w:pos="432"/>
                          </w:tabs>
                          <w:spacing w:line="360" w:lineRule="atLeast"/>
                          <w:ind w:left="432" w:hanging="432"/>
                          <w:rPr>
                            <w:rFonts w:ascii="a_Gildia" w:hAnsi="a_Gildia"/>
                            <w:color w:val="800000"/>
                            <w:sz w:val="22"/>
                          </w:rPr>
                        </w:pPr>
                        <w:r w:rsidRPr="00573D99">
                          <w:rPr>
                            <w:rFonts w:ascii="a_Gildia" w:hAnsi="a_Gildia"/>
                            <w:color w:val="800000"/>
                            <w:sz w:val="22"/>
                          </w:rPr>
                          <w:t>мест</w:t>
                        </w:r>
                      </w:p>
                      <w:p w:rsidR="009D7B15" w:rsidRDefault="009D7B15" w:rsidP="009D7B15">
                        <w:pPr>
                          <w:pStyle w:val="-"/>
                          <w:spacing w:before="120"/>
                          <w:jc w:val="both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мест</w:t>
                        </w:r>
                      </w:p>
                    </w:txbxContent>
                  </v:textbox>
                </v:shape>
                <v:shape id="Text Box 17" o:spid="_x0000_s1040" type="#_x0000_t202" style="position:absolute;left:1157;top:3086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6lXcMA&#10;AADbAAAADwAAAGRycy9kb3ducmV2LnhtbESPT4vCMBTE7wt+h/AEb2vagmXpGqUruAiedP+cH82z&#10;rdu8dJvY1m9vBMHjMDO/YZbr0TSip87VlhXE8wgEcWF1zaWC76/t6xsI55E1NpZJwZUcrFeTlyVm&#10;2g58oP7oSxEg7DJUUHnfZlK6oiKDbm5b4uCdbGfQB9mVUnc4BLhpZBJFqTRYc1iosKVNRcXf8WIU&#10;bPbt4kPH23Tok/z3P0+T4fzzqdRsOubvIDyN/hl+tHdawSKG+5fwA+Tq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G6lXcMAAADbAAAADwAAAAAAAAAAAAAAAACYAgAAZHJzL2Rv&#10;d25yZXYueG1sUEsFBgAAAAAEAAQA9QAAAIgDAAAAAA==&#10;" filled="f" fillcolor="#cff" stroked="f">
                  <v:textbox>
                    <w:txbxContent>
                      <w:p w:rsidR="009D7B15" w:rsidRPr="001C0E3D" w:rsidRDefault="009D7B15" w:rsidP="009D7B15">
                        <w:pPr>
                          <w:rPr>
                            <w:color w:val="C00000"/>
                          </w:rPr>
                        </w:pPr>
                        <w:r w:rsidRPr="001C0E3D">
                          <w:rPr>
                            <w:color w:val="C00000"/>
                          </w:rPr>
                          <w:t>Уголок боевой славы</w:t>
                        </w:r>
                      </w:p>
                      <w:p w:rsidR="009D7B15" w:rsidRPr="001C0E3D" w:rsidRDefault="009D7B15" w:rsidP="009D7B15">
                        <w:pPr>
                          <w:rPr>
                            <w:color w:val="C00000"/>
                            <w:sz w:val="28"/>
                          </w:rPr>
                        </w:pPr>
                      </w:p>
                    </w:txbxContent>
                  </v:textbox>
                </v:shape>
                <v:shape id="Text Box 18" o:spid="_x0000_s1041" type="#_x0000_t202" style="position:absolute;left:1157;top:2498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w7KsMA&#10;AADbAAAADwAAAGRycy9kb3ducmV2LnhtbESPT2vCQBTE70K/w/IK3szGgEFSV0kFi+DJfz0/sq9J&#10;2uzbNLsm6bfvCoLHYWZ+w6w2o2lET52rLSuYRzEI4sLqmksFl/NutgThPLLGxjIp+CMHm/XLZIWZ&#10;tgMfqT/5UgQIuwwVVN63mZSuqMigi2xLHLwv2xn0QXal1B0OAW4amcRxKg3WHBYqbGlbUfFzuhkF&#10;20O7eNfzXTr0Sf75m6fJ8H39UGr6OuZvIDyN/hl+tPdawSKB+5fwA+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Lw7KsMAAADbAAAADwAAAAAAAAAAAAAAAACYAgAAZHJzL2Rv&#10;d25yZXYueG1sUEsFBgAAAAAEAAQA9QAAAIgDAAAAAA==&#10;" filled="f" fillcolor="#cff" stroked="f">
                  <v:textbox>
                    <w:txbxContent>
                      <w:p w:rsidR="009D7B15" w:rsidRPr="00573D99" w:rsidRDefault="009D7B15" w:rsidP="009D7B15">
                        <w:pPr>
                          <w:pStyle w:val="-"/>
                          <w:spacing w:before="120"/>
                          <w:jc w:val="both"/>
                          <w:rPr>
                            <w:rFonts w:ascii="Times New Roman" w:hAnsi="Times New Roman"/>
                            <w:color w:val="C00000"/>
                            <w:sz w:val="22"/>
                          </w:rPr>
                        </w:pPr>
                        <w:r w:rsidRPr="00573D99">
                          <w:rPr>
                            <w:rFonts w:ascii="Times New Roman" w:hAnsi="Times New Roman"/>
                            <w:color w:val="C00000"/>
                            <w:sz w:val="22"/>
                          </w:rPr>
                          <w:t>спортивный зал (160 м</w:t>
                        </w:r>
                        <w:proofErr w:type="gramStart"/>
                        <w:r w:rsidRPr="00573D99">
                          <w:rPr>
                            <w:rFonts w:ascii="Times New Roman" w:hAnsi="Times New Roman"/>
                            <w:color w:val="C00000"/>
                            <w:sz w:val="22"/>
                            <w:vertAlign w:val="superscript"/>
                          </w:rPr>
                          <w:t>2</w:t>
                        </w:r>
                        <w:proofErr w:type="gramEnd"/>
                        <w:r w:rsidRPr="00573D99">
                          <w:rPr>
                            <w:rFonts w:ascii="Times New Roman" w:hAnsi="Times New Roman"/>
                            <w:color w:val="C00000"/>
                            <w:sz w:val="22"/>
                          </w:rPr>
                          <w:t>)</w:t>
                        </w:r>
                      </w:p>
                    </w:txbxContent>
                  </v:textbox>
                </v:shape>
                <v:shape id="AutoShape 19" o:spid="_x0000_s1042" type="#_x0000_t78" style="position:absolute;left:6838;top:2500;width:3932;height:595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nv2MIA&#10;AADbAAAADwAAAGRycy9kb3ducmV2LnhtbESPT4vCMBTE74LfITzBy6KpuypajSILC3sQ/3t/NM+m&#10;2LyUJtbut98sLHgcZuY3zHLd2lI0VPvCsYLRMAFBnDldcK7gcv4azED4gKyxdEwKfsjDetXtLDHV&#10;7slHak4hFxHCPkUFJoQqldJnhiz6oauIo3dztcUQZZ1LXeMzwm0p35NkKi0WHBcMVvRpKLufHlaB&#10;3W+12bY7brK3jabx9VDMZa5Uv9duFiACteEV/m9/awWTD/j7En+AX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ye/YwgAAANsAAAAPAAAAAAAAAAAAAAAAAJgCAABkcnMvZG93&#10;bnJldi54bWxQSwUGAAAAAAQABAD1AAAAhwMAAAAA&#10;" adj="17300,0,18277,0" fillcolor="#fc9" strokecolor="#c60"/>
                <v:shape id="AutoShape 20" o:spid="_x0000_s1043" type="#_x0000_t78" style="position:absolute;left:6838;top:3088;width:3932;height:5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B3rMEA&#10;AADbAAAADwAAAGRycy9kb3ducmV2LnhtbESPT4vCMBTE74LfITzBy6Kp4opWo8iC4EHW//dH82yK&#10;zUtpsrX77TcLgsdhZn7DLNetLUVDtS8cKxgNExDEmdMF5wqul+1gBsIHZI2lY1LwSx7Wq25nial2&#10;Tz5Rcw65iBD2KSowIVSplD4zZNEPXUUcvburLYYo61zqGp8Rbks5TpKptFhwXDBY0Zeh7HH+sQrs&#10;Ya/Nvv3mJvvYaJrcjsVc5kr1e+1mASJQG97hV3unFXxO4P9L/A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sgd6zBAAAA2wAAAA8AAAAAAAAAAAAAAAAAmAIAAGRycy9kb3du&#10;cmV2LnhtbFBLBQYAAAAABAAEAPUAAACGAwAAAAA=&#10;" adj="17300,0,18277,0" fillcolor="#fc9" strokecolor="#c60"/>
                <v:shape id="AutoShape 21" o:spid="_x0000_s1044" type="#_x0000_t78" style="position:absolute;left:6838;top:3675;width:3932;height:5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zSN8EA&#10;AADbAAAADwAAAGRycy9kb3ducmV2LnhtbESPT4vCMBTE74LfITzBi2iqrKLVKLIgeJD1//3RPJti&#10;81KabO1++83CgsdhZn7DrDatLUVDtS8cKxiPEhDEmdMF5wpu191wDsIHZI2lY1LwQx42625nhal2&#10;Lz5Tcwm5iBD2KSowIVSplD4zZNGPXEUcvYerLYYo61zqGl8Rbks5SZKZtFhwXDBY0aeh7Hn5tgrs&#10;8aDNof3iJhtsNX3cT8VC5kr1e+12CSJQG97h//ZeK5hO4e9L/AFy/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Rs0jfBAAAA2wAAAA8AAAAAAAAAAAAAAAAAmAIAAGRycy9kb3du&#10;cmV2LnhtbFBLBQYAAAAABAAEAPUAAACGAwAAAAA=&#10;" adj="17300,0,18277,0" fillcolor="#fc9" strokecolor="#c60"/>
                <v:shape id="AutoShape 22" o:spid="_x0000_s1045" type="#_x0000_t78" style="position:absolute;left:6838;top:4263;width:3932;height:5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5MQMIA&#10;AADbAAAADwAAAGRycy9kb3ducmV2LnhtbESPT4vCMBTE7wt+h/CEvYimLipajSKCsAdx/Xt/NM+m&#10;2LyUJtbutzfCwh6HmfkNs1i1thQN1b5wrGA4SEAQZ04XnCu4nLf9KQgfkDWWjknBL3lYLTsfC0y1&#10;e/KRmlPIRYSwT1GBCaFKpfSZIYt+4Cri6N1cbTFEWedS1/iMcFvKrySZSIsFxwWDFW0MZffTwyqw&#10;Pzttdu2em6y31jS6HoqZzJX67LbrOYhAbfgP/7W/tYLxBN5f4g+Qy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vkxAwgAAANsAAAAPAAAAAAAAAAAAAAAAAJgCAABkcnMvZG93&#10;bnJldi54bWxQSwUGAAAAAAQABAD1AAAAhwMAAAAA&#10;" adj="17300,0,18277,0" fillcolor="#fc9" strokecolor="#c60"/>
                <v:shape id="AutoShape 23" o:spid="_x0000_s1046" type="#_x0000_t78" style="position:absolute;left:6838;top:4851;width:3932;height:5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Lp28IA&#10;AADbAAAADwAAAGRycy9kb3ducmV2LnhtbESPW4vCMBSE3wX/QziCL4umLuutGkUWFvZBvPt+aI5N&#10;sTkpTazdf79ZWPBxmJlvmOW6taVoqPaFYwWjYQKCOHO64FzB5fw1mIHwAVlj6ZgU/JCH9arbWWKq&#10;3ZOP1JxCLiKEfYoKTAhVKqXPDFn0Q1cRR+/maoshyjqXusZnhNtSvifJRFosOC4YrOjTUHY/PawC&#10;u99qs2133GRvG00f10Mxl7lS/V67WYAI1IZX+L/9rRWMp/D3Jf4Auf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8unbwgAAANsAAAAPAAAAAAAAAAAAAAAAAJgCAABkcnMvZG93&#10;bnJldi54bWxQSwUGAAAAAAQABAD1AAAAhwMAAAAA&#10;" adj="17300,0,18277,0" fillcolor="#fc9" strokecolor="#c60"/>
                <v:shape id="AutoShape 24" o:spid="_x0000_s1047" type="#_x0000_t78" style="position:absolute;left:6838;top:1912;width:3932;height:595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19qcAA&#10;AADbAAAADwAAAGRycy9kb3ducmV2LnhtbERPz2vCMBS+D/Y/hCd4GTaduDG7pkUGggdxzun90bw1&#10;xealNFmt/705CB4/vt95OdpWDNT7xrGC1yQFQVw53XCt4Pi7nn2A8AFZY+uYFFzJQ1k8P+WYaXfh&#10;HxoOoRYxhH2GCkwIXSalrwxZ9InriCP353qLIcK+lrrHSwy3rZyn6bu02HBsMNjRl6HqfPi3Cuz3&#10;VpvtuOOhellpWpz2zVLWSk0n4+oTRKAxPMR390YreItj45f4A2Rx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m19qcAAAADbAAAADwAAAAAAAAAAAAAAAACYAgAAZHJzL2Rvd25y&#10;ZXYueG1sUEsFBgAAAAAEAAQA9QAAAIUDAAAAAA==&#10;" adj="17300,0,18277,0" fillcolor="#fc9" strokecolor="#c60"/>
                <v:shape id="Text Box 25" o:spid="_x0000_s1048" type="#_x0000_t202" style="position:absolute;left:1157;top:1910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ipW8QA&#10;AADbAAAADwAAAGRycy9kb3ducmV2LnhtbESPQWvCQBSE7wX/w/KE3uomAUMb3UgUlIKnatvzI/tM&#10;0mbfxuyaxH/fLRR6HGbmG2a9mUwrBupdY1lBvIhAEJdWN1wpeD/vn55BOI+ssbVMCu7kYJPPHtaY&#10;aTvyGw0nX4kAYZehgtr7LpPSlTUZdAvbEQfvYnuDPsi+krrHMcBNK5MoSqXBhsNCjR3taiq/Tzej&#10;YHfsllsd79NxSIrPa5Em49fHQanH+VSsQHia/H/4r/2qFSxf4PdL+AEy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YqVvEAAAA2wAAAA8AAAAAAAAAAAAAAAAAmAIAAGRycy9k&#10;b3ducmV2LnhtbFBLBQYAAAAABAAEAPUAAACJAwAAAAA=&#10;" filled="f" fillcolor="#cff" stroked="f">
                  <v:textbox>
                    <w:txbxContent>
                      <w:p w:rsidR="009D7B15" w:rsidRPr="00573D99" w:rsidRDefault="009D7B15" w:rsidP="009D7B15">
                        <w:pPr>
                          <w:rPr>
                            <w:color w:val="C00000"/>
                          </w:rPr>
                        </w:pPr>
                        <w:r w:rsidRPr="00573D99">
                          <w:rPr>
                            <w:color w:val="C00000"/>
                          </w:rPr>
                          <w:t>Методический кабинет</w:t>
                        </w:r>
                      </w:p>
                    </w:txbxContent>
                  </v:textbox>
                </v:shape>
                <v:shape id="Text Box 26" o:spid="_x0000_s1049" type="#_x0000_t202" style="position:absolute;left:7155;top:2498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7Ke8AA&#10;AADbAAAADwAAAGRycy9kb3ducmV2LnhtbERPy4rCMBTdD/gP4QqzG1MLU6QapQqKMKvxtb4017ba&#10;3NQmtp2/nywEl4fzXqwGU4uOWldZVjCdRCCIc6srLhScjtuvGQjnkTXWlknBHzlYLUcfC0y17fmX&#10;uoMvRAhhl6KC0vsmldLlJRl0E9sQB+5qW4M+wLaQusU+hJtaxlGUSIMVh4YSG9qUlN8PT6Ng89N8&#10;r/V0m/RdnF0eWRL3t/NOqc/xkM1BeBr8W/xy77WCJKwPX8IPkM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U7Ke8AAAADbAAAADwAAAAAAAAAAAAAAAACYAgAAZHJzL2Rvd25y&#10;ZXYueG1sUEsFBgAAAAAEAAQA9QAAAIUDAAAAAA==&#10;" filled="f" fillcolor="#cff" stroked="f">
                  <v:textbox>
                    <w:txbxContent>
                      <w:p w:rsidR="009D7B15" w:rsidRPr="00573D99" w:rsidRDefault="009D7B15" w:rsidP="009D7B15">
                        <w:pPr>
                          <w:pStyle w:val="-"/>
                          <w:spacing w:before="120"/>
                          <w:ind w:right="-535"/>
                          <w:rPr>
                            <w:rFonts w:cs="Arial"/>
                            <w:b/>
                            <w:color w:val="800000"/>
                            <w:sz w:val="22"/>
                          </w:rPr>
                        </w:pPr>
                        <w:r>
                          <w:rPr>
                            <w:rFonts w:cs="Arial"/>
                            <w:b/>
                            <w:color w:val="800000"/>
                            <w:sz w:val="22"/>
                          </w:rPr>
                          <w:t>Библиотека(1400</w:t>
                        </w:r>
                        <w:r>
                          <w:rPr>
                            <w:rFonts w:cs="Arial"/>
                            <w:b/>
                            <w:color w:val="800000"/>
                          </w:rPr>
                          <w:t>экз</w:t>
                        </w:r>
                        <w:proofErr w:type="gramStart"/>
                        <w:r w:rsidRPr="00573D99">
                          <w:rPr>
                            <w:rFonts w:cs="Arial"/>
                            <w:b/>
                            <w:color w:val="800000"/>
                            <w:sz w:val="22"/>
                          </w:rPr>
                          <w:t xml:space="preserve"> )</w:t>
                        </w:r>
                        <w:proofErr w:type="gramEnd"/>
                      </w:p>
                    </w:txbxContent>
                  </v:textbox>
                </v:shape>
                <v:shape id="Text Box 27" o:spid="_x0000_s1050" type="#_x0000_t202" style="position:absolute;left:7155;top:3086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Jv4MQA&#10;AADbAAAADwAAAGRycy9kb3ducmV2LnhtbESPQWuDQBSE74H8h+UVektWhUqxWcUGEgo9NU1yfriv&#10;auK+Ne5G7b/vFgo9DjPzDbMpZtOJkQbXWlYQryMQxJXVLdcKjp+71TMI55E1dpZJwTc5KPLlYoOZ&#10;thN/0HjwtQgQdhkqaLzvMyld1ZBBt7Y9cfC+7GDQBznUUg84BbjpZBJFqTTYclhosKdtQ9X1cDcK&#10;tu/906uOd+k0JuX5VqbJdDntlXp8mMsXEJ5m/x/+a79pBWkMv1/CD5D5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oCb+DEAAAA2wAAAA8AAAAAAAAAAAAAAAAAmAIAAGRycy9k&#10;b3ducmV2LnhtbFBLBQYAAAAABAAEAPUAAACJAwAAAAA=&#10;" filled="f" fillcolor="#cff" stroked="f">
                  <v:textbox>
                    <w:txbxContent>
                      <w:p w:rsidR="009D7B15" w:rsidRPr="00573D99" w:rsidRDefault="009D7B15" w:rsidP="009D7B15">
                        <w:pPr>
                          <w:rPr>
                            <w:b/>
                            <w:color w:val="C00000"/>
                          </w:rPr>
                        </w:pPr>
                        <w:r>
                          <w:t xml:space="preserve">                </w:t>
                        </w:r>
                        <w:r w:rsidRPr="00573D99">
                          <w:rPr>
                            <w:b/>
                            <w:color w:val="C00000"/>
                          </w:rPr>
                          <w:t xml:space="preserve">Мастерская </w:t>
                        </w:r>
                      </w:p>
                    </w:txbxContent>
                  </v:textbox>
                </v:shape>
                <v:shape id="Text Box 28" o:spid="_x0000_s1051" type="#_x0000_t202" style="position:absolute;left:7155;top:3673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Dxl8QA&#10;AADbAAAADwAAAGRycy9kb3ducmV2LnhtbESPT2vCQBTE70K/w/IKvZmNgQaJrpIKSqEn/7TnR/aZ&#10;RLNv0+yapN++Kwgeh5n5DbNcj6YRPXWutqxgFsUgiAuray4VnI7b6RyE88gaG8uk4I8crFcvkyVm&#10;2g68p/7gSxEg7DJUUHnfZlK6oiKDLrItcfDOtjPog+xKqTscAtw0MonjVBqsOSxU2NKmouJ6uBkF&#10;m6/2/UPPtunQJ/nPb54mw+V7p9Tb65gvQHga/TP8aH9qBWkC9y/hB8jV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Q8ZfEAAAA2wAAAA8AAAAAAAAAAAAAAAAAmAIAAGRycy9k&#10;b3ducmV2LnhtbFBLBQYAAAAABAAEAPUAAACJAwAAAAA=&#10;" filled="f" fillcolor="#cff" stroked="f">
                  <v:textbox>
                    <w:txbxContent>
                      <w:p w:rsidR="009D7B15" w:rsidRPr="00573D99" w:rsidRDefault="009D7B15" w:rsidP="009D7B15">
                        <w:pPr>
                          <w:pStyle w:val="-"/>
                          <w:spacing w:before="120"/>
                          <w:rPr>
                            <w:rFonts w:cs="Arial"/>
                            <w:b/>
                            <w:color w:val="800000"/>
                            <w:sz w:val="24"/>
                          </w:rPr>
                        </w:pPr>
                        <w:r w:rsidRPr="00573D99">
                          <w:rPr>
                            <w:b/>
                            <w:color w:val="800000"/>
                            <w:sz w:val="24"/>
                          </w:rPr>
                          <w:t>Актовый зал</w:t>
                        </w:r>
                      </w:p>
                    </w:txbxContent>
                  </v:textbox>
                </v:shape>
                <v:shape id="Text Box 29" o:spid="_x0000_s1052" type="#_x0000_t202" style="position:absolute;left:7155;top:4261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xUDMMA&#10;AADbAAAADwAAAGRycy9kb3ducmV2LnhtbESPQWvCQBSE70L/w/IKvenGFEOJrpIKloInbev5kX0m&#10;sdm3Mbsm8d+7guBxmJlvmMVqMLXoqHWVZQXTSQSCOLe64kLB789m/AHCeWSNtWVScCUHq+XLaIGp&#10;tj3vqNv7QgQIuxQVlN43qZQuL8mgm9iGOHhH2xr0QbaF1C32AW5qGUdRIg1WHBZKbGhdUv6/vxgF&#10;620z+9TTTdJ3cXY4Z0ncn/6+lHp7HbI5CE+Df4Yf7W+tIHmH+5fwA+Ty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ZxUDMMAAADbAAAADwAAAAAAAAAAAAAAAACYAgAAZHJzL2Rv&#10;d25yZXYueG1sUEsFBgAAAAAEAAQA9QAAAIgDAAAAAA==&#10;" filled="f" fillcolor="#cff" stroked="f">
                  <v:textbox>
                    <w:txbxContent>
                      <w:p w:rsidR="009D7B15" w:rsidRPr="00814EE0" w:rsidRDefault="009D7B15" w:rsidP="009D7B15">
                        <w:r>
                          <w:t xml:space="preserve">ССС         </w:t>
                        </w:r>
                        <w:r w:rsidRPr="00573D99">
                          <w:rPr>
                            <w:b/>
                            <w:color w:val="C00000"/>
                            <w:sz w:val="32"/>
                          </w:rPr>
                          <w:t>Стадион</w:t>
                        </w:r>
                      </w:p>
                    </w:txbxContent>
                  </v:textbox>
                </v:shape>
                <v:shape id="Text Box 30" o:spid="_x0000_s1053" type="#_x0000_t202" style="position:absolute;left:7155;top:4849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XMeMMA&#10;AADbAAAADwAAAGRycy9kb3ducmV2LnhtbESPQWvCQBSE70L/w/IKvenGUEOJrpIKloInbev5kX0m&#10;sdm3Mbsm8d+7guBxmJlvmMVqMLXoqHWVZQXTSQSCOLe64kLB789m/AHCeWSNtWVScCUHq+XLaIGp&#10;tj3vqNv7QgQIuxQVlN43qZQuL8mgm9iGOHhH2xr0QbaF1C32AW5qGUdRIg1WHBZKbGhdUv6/vxgF&#10;620z+9TTTdJ3cXY4Z0ncn/6+lHp7HbI5CE+Df4Yf7W+tIHmH+5fwA+Ty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nXMeMMAAADbAAAADwAAAAAAAAAAAAAAAACYAgAAZHJzL2Rv&#10;d25yZXYueG1sUEsFBgAAAAAEAAQA9QAAAIgDAAAAAA==&#10;" filled="f" fillcolor="#cff" stroked="f">
                  <v:textbox>
                    <w:txbxContent>
                      <w:p w:rsidR="009D7B15" w:rsidRPr="00CF4426" w:rsidRDefault="009D7B15" w:rsidP="009D7B15">
                        <w:pPr>
                          <w:pStyle w:val="a9"/>
                          <w:rPr>
                            <w:color w:val="7030A0"/>
                          </w:rPr>
                        </w:pPr>
                        <w:r>
                          <w:rPr>
                            <w:sz w:val="20"/>
                          </w:rPr>
                          <w:t xml:space="preserve">     </w:t>
                        </w:r>
                        <w:r w:rsidRPr="00CF4426">
                          <w:rPr>
                            <w:color w:val="7030A0"/>
                            <w:sz w:val="20"/>
                          </w:rPr>
                          <w:t xml:space="preserve">АРМ учителя, завуча, директора, проекционная и </w:t>
                        </w:r>
                        <w:r w:rsidRPr="00CF4426">
                          <w:rPr>
                            <w:color w:val="7030A0"/>
                            <w:sz w:val="18"/>
                          </w:rPr>
                          <w:t>копировальная тех</w:t>
                        </w:r>
                        <w:r w:rsidRPr="00CF4426">
                          <w:rPr>
                            <w:color w:val="7030A0"/>
                            <w:sz w:val="20"/>
                          </w:rPr>
                          <w:t>ника</w:t>
                        </w:r>
                      </w:p>
                    </w:txbxContent>
                  </v:textbox>
                </v:shape>
                <v:shape id="Text Box 31" o:spid="_x0000_s1054" type="#_x0000_t202" style="position:absolute;left:7155;top:1910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lp48QA&#10;AADbAAAADwAAAGRycy9kb3ducmV2LnhtbESPQWuDQBSE74H+h+UVcourQqTYbMQEUgo5NU16frgv&#10;auK+te5W7b/vFgo9DjPzDbMpZtOJkQbXWlaQRDEI4srqlmsF5/fD6gmE88gaO8uk4JscFNuHxQZz&#10;bSd+o/HkaxEg7HJU0Hjf51K6qiGDLrI9cfCudjDogxxqqQecAtx0Mo3jTBpsOSw02NO+oep++jIK&#10;9sd+vdPJIZvGtPz4LLN0ul1elFo+zuUzCE+z/w//tV+1gmwNv1/CD5Db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5aePEAAAA2wAAAA8AAAAAAAAAAAAAAAAAmAIAAGRycy9k&#10;b3ducmV2LnhtbFBLBQYAAAAABAAEAPUAAACJAwAAAAA=&#10;" filled="f" fillcolor="#cff" stroked="f">
                  <v:textbox>
                    <w:txbxContent>
                      <w:p w:rsidR="009D7B15" w:rsidRPr="00573D99" w:rsidRDefault="009D7B15" w:rsidP="009D7B15">
                        <w:pPr>
                          <w:rPr>
                            <w:color w:val="C00000"/>
                          </w:rPr>
                        </w:pPr>
                        <w:r w:rsidRPr="00814EE0">
                          <w:t xml:space="preserve">       </w:t>
                        </w:r>
                        <w:r w:rsidRPr="00573D99">
                          <w:rPr>
                            <w:color w:val="C00000"/>
                          </w:rPr>
                          <w:t>Кабинет директ</w:t>
                        </w:r>
                        <w:r w:rsidRPr="00573D99">
                          <w:rPr>
                            <w:color w:val="C00000"/>
                          </w:rPr>
                          <w:t>о</w:t>
                        </w:r>
                        <w:r w:rsidRPr="00573D99">
                          <w:rPr>
                            <w:color w:val="C00000"/>
                          </w:rPr>
                          <w:t>ра</w:t>
                        </w:r>
                      </w:p>
                    </w:txbxContent>
                  </v:textbox>
                </v:shape>
                <v:oval id="Oval 32" o:spid="_x0000_s1055" style="position:absolute;left:3761;top:1875;width:4420;height:36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hwa8QA&#10;AADbAAAADwAAAGRycy9kb3ducmV2LnhtbESPQWvCQBSE74L/YXmCN7NpD8GmWUUKhUJbIVEIvT2y&#10;zySYfRuyW137691CocdhZr5him0wg7jQ5HrLCh6SFARxY3XPrYLj4XW1BuE8ssbBMim4kYPtZj4r&#10;MNf2yiVdKt+KCGGXo4LO+zGX0jUdGXSJHYmjd7KTQR/l1Eo94TXCzSAf0zSTBnuOCx2O9NJRc66+&#10;jYIn/x5+PnUdTkO//tg3jk35VSu1XITdMwhPwf+H/9pvWkGWwe+X+APk5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YcGvEAAAA2wAAAA8AAAAAAAAAAAAAAAAAmAIAAGRycy9k&#10;b3ducmV2LnhtbFBLBQYAAAAABAAEAPUAAACJAwAAAAA=&#10;" fillcolor="#fc9" strokecolor="#c60"/>
                <v:shape id="Freeform 33" o:spid="_x0000_s1056" style="position:absolute;left:4300;top:2738;width:3310;height:1902;visibility:visible;mso-wrap-style:square;v-text-anchor:top" coordsize="1925,11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adP78A&#10;AADbAAAADwAAAGRycy9kb3ducmV2LnhtbESPwQrCMBBE74L/EFbwpqkKKtUoUhAF9WD1A5ZmbYvN&#10;pjRR698bQfA4zMwbZrluTSWe1LjSsoLRMAJBnFldcq7getkO5iCcR9ZYWSYFb3KwXnU7S4y1ffGZ&#10;nqnPRYCwi1FB4X0dS+myggy6oa2Jg3ezjUEfZJNL3eArwE0lx1E0lQZLDgsF1pQUlN3Th1GQXI+H&#10;c3Ka5Xo3eWB6w8me7U6pfq/dLEB4av0//GvvtYLpDL5fwg+Qq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pp0/vwAAANsAAAAPAAAAAAAAAAAAAAAAAJgCAABkcnMvZG93bnJl&#10;di54bWxQSwUGAAAAAAQABAD1AAAAhAMAAAAA&#10;" path="m1814,814r15,18l1730,913r-3,-15l1724,883r6,-21l1739,832r6,-21l1748,796r,-9l1745,780r-6,-6l1730,771r-6,3l1715,780r-9,7l1703,793r,9l1706,811r-30,21l1673,820r-3,-9l1670,802r3,-9l1685,777r15,-18l1712,753r12,-6l1733,744r9,l1751,744r9,3l1766,750r6,6l1778,765r,9l1781,783r-3,13l1775,808r-6,18l1766,841r-3,9l1760,856r,3l1814,814xm174,723r69,54l228,799,180,756r-69,79l93,817r81,-94xm375,1003l414,868r58,24l487,997r63,-81l613,931r-36,139l535,1061,562,958r-66,88l457,1034,442,913r-31,106l375,1003xm619,1076l646,937r45,9l682,1003r93,16l784,961r45,3l805,1106r-45,-6l769,1040r-90,-15l667,1088r-48,-12xm1045,1112r-48,3l973,1076r-93,-3l856,1109r-45,-3l901,970r48,l1045,1112xm958,1052r-33,-49l892,1052r66,xm1084,1006r-51,-3l1036,997r6,-9l1051,982r12,-6l1090,970r33,-6l1144,964r18,l1180,967r12,3l1204,976r6,6l1216,988r,6l1216,1003r-9,9l1195,1022r-18,9l1198,1034r18,6l1222,1046r3,3l1228,1055r3,6l1228,1070r-3,9l1216,1085r-9,6l1192,1097r-15,6l1156,1106r-24,3l1096,1109r-27,-6l1057,1100r-9,-6l1039,1088r-9,-9l1078,1067r9,12l1099,1082r15,3l1129,1085r21,-3l1165,1076r9,-6l1177,1064r-6,-9l1162,1052r-15,-3l1123,1049r-12,l1111,1028r6,l1138,1025r15,-6l1159,1016r3,-4l1165,1006r,-3l1162,997r-9,-6l1141,988r-18,l1108,988r-12,6l1090,1000r-6,6xm258,787r33,21l237,880,360,847r36,15l315,979,279,958r57,-72l207,919,177,895,258,787xm1234,949r39,-9l1288,1031r75,-112l1402,907r27,142l1387,1061r-15,-91l1297,1082r-42,9l1234,949xm1589,991r-24,-63l1556,931r-18,9l1529,946r-9,12l1511,976r-21,55l1441,1046r19,-46l1466,985r9,-12l1481,964r12,-9l1466,958r-18,l1438,955r-6,-3l1429,946r-3,-6l1423,931r3,-12l1435,907r13,-9l1466,889r24,-12l1577,844r54,129l1589,991xm1544,880r-33,12l1493,901r-12,3l1475,910r-6,3l1466,919r3,6l1472,931r6,3l1484,934r9,l1505,928r21,-6l1556,910r-12,-30xm1643,871r6,3l1655,877r3,3l1661,886r-3,6l1655,898r-6,3l1643,901r-6,l1634,898r-3,-6l1628,886r3,-6l1634,877r3,-3l1643,871xm778,154r24,-30l832,93,862,66,898,42r48,45l1021,36r39,l1102,39r39,3l1183,48r48,6l1276,60r45,12l1366,81r-48,-3l1273,75r-48,l1183,75r-90,6l1006,93r-66,64l895,106r-27,15l838,133r-30,12l778,154xm1228,564r15,-16l1255,530r12,-18l1279,491r6,-18l1291,452r6,-21l1300,410r,-21l1300,368r-3,-21l1294,325r-6,-21l1279,283r-9,-18l1261,247r-6,-9l1246,232r-6,-6l1234,220r-6,-6l1219,208r-6,-3l1204,202r-6,-3l1189,196r-6,-3l1174,190r-6,-3l1159,187r-6,-3l1144,184r-9,l1129,184r-9,-3l1111,181r-6,l1096,181r-9,l1081,181r-9,l1084,172r15,-9l1117,154r18,-6l1177,136r48,-6l1300,133r72,6l1438,148r64,12l1562,181r60,21l1685,232r66,36l1790,301r33,37l1850,374r27,39l1886,434r6,18l1895,473r3,18l1898,509r,21l1892,548r-6,22l1228,564xm913,579r-9,12l898,600r-9,12l883,621r-6,12l871,645r-6,12l862,663r-3,6l859,672r-3,6l856,681r-3,6l853,690r-3,6l850,702r,3l850,711r,3l850,720r,6l850,729r,6l847,811r81,87l1291,895r,-124l1207,687r-24,l1183,675r,-24l1183,636r6,-18l1198,600r12,-18l1883,579r-3,18l1871,615r-12,21l1844,654r-15,15l1814,684r-15,9l1784,702r63,69l1868,729r18,-45l1901,639r15,-42l1922,573r,-25l1925,524r-3,-24l1919,476r-3,-24l1907,431r-9,-24l1871,365r-30,-40l1808,289r-33,-30l1739,229r-36,-24l1664,181r-42,-18l1580,142r-42,-15l1493,112,1448,96,1354,72,1258,45r-57,-9l1138,24,1078,12,1018,3,943,48,898,,727,181r-165,l562,570r-529,l27,539r,-30l27,482r3,-24l39,431r9,-24l60,383,75,362,93,341r21,-22l135,301r21,-18l183,265r24,-15l237,235r27,-15l324,196r60,-21l448,160r63,-12l571,139r57,-3l679,136r48,3l835,27r-57,6l685,48,574,72,469,99r-91,34l288,169r-42,24l204,217r-39,27l126,274,96,301,69,332,48,362,27,398,15,422,9,446,3,470,,494r,24l,542r3,28l9,597r12,39l36,672r18,36l72,744r57,-57l102,669,75,642,63,627,51,612,42,597,36,579r526,l562,802r111,99l817,898r3,-319l913,579xm934,579r36,-37l1006,506r21,-18l1045,473r15,-18l1072,440r9,-18l1084,401r-3,-24l1069,350r-6,-9l1057,338r-9,-6l1039,328r-18,-6l997,322r-57,l940,199r81,l1087,199r63,3l1177,208r27,12l1216,226r15,12l1243,250r12,15l1261,292r6,27l1267,344r-3,27l1246,401r-18,30l1201,458r-27,27l1147,503r-24,24l1102,554r-21,25l1069,606r-9,27l1054,663r-3,30l1192,693r,103l865,796r,-61l865,717r3,-18l871,681r6,-18l889,642r15,-21l919,600r15,-21xm820,570r,-151l952,419r,-39l1006,425r12,-3l1027,425r6,6l1036,440r,15l1033,461r-9,9l1015,476r-9,9l997,494r-12,9l976,512r-9,9l958,530r-9,9l940,548r-9,13l922,570r-102,xm712,322r168,l880,199r-294,l586,796r129,l712,322xe" fillcolor="#c60" stroked="f">
                  <v:path arrowok="t" o:connecttype="custom" o:connectlocs="3006,1342;2882,1419;2995,1269;3042,1409;191,1424;920,1810;1173,1711;1797,1897;1591,1711;1931,1644;2075,1726;2106,1841;1802,1866;2019,1825;1983,1738;1885,1696;578,1511;2385,1810;2614,1634;2490,1634;2562,1496;2521,1568;2825,1486;2810,1532;1482,113;2271,123;1493,206;2220,771;2168,421;2044,334;1910,309;1952,252;3011,457;3264,904;1498,1100;1462,1197;2220,1527;3238,988;3212,1244;3279,735;2717,242;1621,82;67,735;408,401;1436,46;217,467;0,925;108,1070;1606,988;1838,597;1869,339;2179,587;1838,1034;1498,1162;1730,725;1714,843;1224,549" o:connectangles="0,0,0,0,0,0,0,0,0,0,0,0,0,0,0,0,0,0,0,0,0,0,0,0,0,0,0,0,0,0,0,0,0,0,0,0,0,0,0,0,0,0,0,0,0,0,0,0,0,0,0,0,0,0,0,0,0"/>
                  <o:lock v:ext="edit" verticies="t"/>
                </v:shape>
              </v:group>
            </w:pict>
          </mc:Fallback>
        </mc:AlternateContent>
      </w: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Default="009D7B15" w:rsidP="009D7B15">
      <w:pPr>
        <w:ind w:left="426"/>
        <w:jc w:val="center"/>
        <w:rPr>
          <w:b/>
          <w:bCs/>
        </w:rPr>
      </w:pPr>
      <w:r>
        <w:rPr>
          <w:b/>
          <w:bCs/>
          <w:noProof/>
        </w:rPr>
        <w:drawing>
          <wp:anchor distT="0" distB="0" distL="114300" distR="114300" simplePos="0" relativeHeight="251666432" behindDoc="0" locked="0" layoutInCell="1" allowOverlap="1" wp14:anchorId="7A3401AD" wp14:editId="38314076">
            <wp:simplePos x="0" y="0"/>
            <wp:positionH relativeFrom="column">
              <wp:posOffset>2278380</wp:posOffset>
            </wp:positionH>
            <wp:positionV relativeFrom="paragraph">
              <wp:posOffset>79375</wp:posOffset>
            </wp:positionV>
            <wp:extent cx="2114550" cy="1590675"/>
            <wp:effectExtent l="0" t="0" r="0" b="9525"/>
            <wp:wrapThrough wrapText="bothSides">
              <wp:wrapPolygon edited="0">
                <wp:start x="0" y="0"/>
                <wp:lineTo x="0" y="21471"/>
                <wp:lineTo x="21405" y="21471"/>
                <wp:lineTo x="21405" y="0"/>
                <wp:lineTo x="0" y="0"/>
              </wp:wrapPolygon>
            </wp:wrapThrough>
            <wp:docPr id="36" name="Рисунок 36" descr="C:\Documents and Settings\Администратор\Мои документы\Мои рисунки\IMG_529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C:\Documents and Settings\Администратор\Мои документы\Мои рисунки\IMG_5293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Pr="00E301CD" w:rsidRDefault="009D7B15" w:rsidP="009D7B15"/>
    <w:p w:rsidR="009D7B15" w:rsidRPr="00E301CD" w:rsidRDefault="009D7B15" w:rsidP="009D7B15"/>
    <w:p w:rsidR="009D7B15" w:rsidRPr="00E301CD" w:rsidRDefault="009D7B15" w:rsidP="009D7B15"/>
    <w:p w:rsidR="009D7B15" w:rsidRPr="00E301CD" w:rsidRDefault="009D7B15" w:rsidP="009D7B15"/>
    <w:p w:rsidR="009D7B15" w:rsidRPr="00E301CD" w:rsidRDefault="009D7B15" w:rsidP="009D7B15"/>
    <w:p w:rsidR="009D7B15" w:rsidRPr="00E301CD" w:rsidRDefault="009D7B15" w:rsidP="009D7B15"/>
    <w:p w:rsidR="009D7B15" w:rsidRPr="00E301CD" w:rsidRDefault="009D7B15" w:rsidP="009D7B15"/>
    <w:p w:rsidR="009D7B15" w:rsidRPr="00E301CD" w:rsidRDefault="009D7B15" w:rsidP="009D7B15"/>
    <w:p w:rsidR="009D7B15" w:rsidRDefault="009D7B15" w:rsidP="009D7B15"/>
    <w:p w:rsidR="009D7B15" w:rsidRPr="00E301CD" w:rsidRDefault="009D7B15" w:rsidP="009D7B15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E301C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Уровень оснащенности учебных кабинетов необходимым оборудованием в школе ежегодно обновляется. В результате реализации Комплекса мер по модернизации системы общего образования в 201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5</w:t>
      </w:r>
      <w:r w:rsidRPr="00E301C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году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E301C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улучшена учебно-материальная база. </w:t>
      </w:r>
    </w:p>
    <w:p w:rsidR="009D7B15" w:rsidRPr="00E301CD" w:rsidRDefault="009D7B15" w:rsidP="009D7B15">
      <w:r w:rsidRPr="00E301C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Для оказания качественных образовательных услуг имелась необходимая </w:t>
      </w:r>
      <w:r w:rsidRPr="00E301C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lastRenderedPageBreak/>
        <w:t>техническая оснащенность. В школе создано единое информационное простра</w:t>
      </w:r>
      <w:r w:rsidRPr="00E301C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н</w:t>
      </w:r>
      <w:r w:rsidRPr="00E301C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тво, обеспечивающее эффективную социализацию школьников в условиях и</w:t>
      </w:r>
      <w:r w:rsidRPr="00E301C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н</w:t>
      </w:r>
      <w:r w:rsidRPr="00E301C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формационного общества.</w:t>
      </w:r>
    </w:p>
    <w:p w:rsidR="009D7B15" w:rsidRPr="00C315CC" w:rsidRDefault="009D7B15" w:rsidP="009D7B15">
      <w:pPr>
        <w:ind w:left="426"/>
        <w:rPr>
          <w:b/>
          <w:bCs/>
        </w:rPr>
      </w:pPr>
      <w:r>
        <w:object w:dxaOrig="15115" w:dyaOrig="10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315pt" o:ole="">
            <v:imagedata r:id="rId7" o:title=""/>
          </v:shape>
          <o:OLEObject Type="Embed" ProgID="Visio.Drawing.11" ShapeID="_x0000_i1025" DrawAspect="Content" ObjectID="_1504345217" r:id="rId8"/>
        </w:object>
      </w:r>
    </w:p>
    <w:p w:rsidR="009D7B15" w:rsidRDefault="009D7B15" w:rsidP="009D7B15">
      <w:pPr>
        <w:ind w:left="426"/>
        <w:jc w:val="center"/>
        <w:rPr>
          <w:b/>
          <w:bCs/>
        </w:rPr>
      </w:pPr>
    </w:p>
    <w:p w:rsidR="009D7B15" w:rsidRPr="00C315CC" w:rsidRDefault="009D7B15" w:rsidP="009D7B15">
      <w:pPr>
        <w:pStyle w:val="ab"/>
        <w:spacing w:line="240" w:lineRule="auto"/>
        <w:ind w:left="0"/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</w:pP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В ее составе:</w:t>
      </w:r>
    </w:p>
    <w:p w:rsidR="009D7B15" w:rsidRPr="00C315CC" w:rsidRDefault="009D7B15" w:rsidP="009D7B15">
      <w:pPr>
        <w:pStyle w:val="ab"/>
        <w:numPr>
          <w:ilvl w:val="0"/>
          <w:numId w:val="5"/>
        </w:numPr>
        <w:spacing w:after="0" w:line="240" w:lineRule="auto"/>
        <w:ind w:left="426"/>
        <w:jc w:val="both"/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</w:pP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Один компьютерный класс, в котором находится сервер школы, 10 АРМ обучающихся</w:t>
      </w:r>
    </w:p>
    <w:p w:rsidR="009D7B15" w:rsidRPr="00C315CC" w:rsidRDefault="009D7B15" w:rsidP="009D7B15">
      <w:pPr>
        <w:pStyle w:val="ab"/>
        <w:numPr>
          <w:ilvl w:val="0"/>
          <w:numId w:val="5"/>
        </w:numPr>
        <w:spacing w:after="0" w:line="240" w:lineRule="auto"/>
        <w:ind w:left="426"/>
        <w:jc w:val="both"/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</w:pP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АРМ директора</w:t>
      </w:r>
    </w:p>
    <w:p w:rsidR="009D7B15" w:rsidRPr="00C315CC" w:rsidRDefault="009D7B15" w:rsidP="009D7B15">
      <w:pPr>
        <w:pStyle w:val="ab"/>
        <w:numPr>
          <w:ilvl w:val="0"/>
          <w:numId w:val="5"/>
        </w:numPr>
        <w:spacing w:after="0" w:line="240" w:lineRule="auto"/>
        <w:ind w:left="426"/>
        <w:jc w:val="both"/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</w:pP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АРМ завуча</w:t>
      </w:r>
    </w:p>
    <w:p w:rsidR="009D7B15" w:rsidRPr="00C315CC" w:rsidRDefault="009D7B15" w:rsidP="009D7B15">
      <w:pPr>
        <w:pStyle w:val="ab"/>
        <w:numPr>
          <w:ilvl w:val="0"/>
          <w:numId w:val="5"/>
        </w:numPr>
        <w:spacing w:after="0" w:line="240" w:lineRule="auto"/>
        <w:ind w:left="426"/>
        <w:jc w:val="both"/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</w:pP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АРМ учителя (14 мест)</w:t>
      </w:r>
    </w:p>
    <w:p w:rsidR="009D7B15" w:rsidRPr="00C315CC" w:rsidRDefault="009D7B15" w:rsidP="009D7B15">
      <w:pPr>
        <w:pStyle w:val="ab"/>
        <w:numPr>
          <w:ilvl w:val="0"/>
          <w:numId w:val="5"/>
        </w:numPr>
        <w:spacing w:after="0" w:line="240" w:lineRule="auto"/>
        <w:ind w:left="426"/>
        <w:jc w:val="both"/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</w:pP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Проводная и беспроводная локальная сеть (двухуровневая), объед</w:t>
      </w: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и</w:t>
      </w: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няющая все АРМ в единое образовательное пространство посре</w:t>
      </w: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д</w:t>
      </w: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ством системы маршрутизаторов с выходом в сеть Интернет из любой точки пространства школы</w:t>
      </w:r>
    </w:p>
    <w:p w:rsidR="009D7B15" w:rsidRPr="00C315CC" w:rsidRDefault="009D7B15" w:rsidP="009D7B15">
      <w:pPr>
        <w:pStyle w:val="ab"/>
        <w:spacing w:line="240" w:lineRule="auto"/>
        <w:ind w:left="426"/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</w:pP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В составе АРМ учителя – ноутбук, микрофон, звуковые динамики, копировальная и проекционная аппаратура</w:t>
      </w:r>
    </w:p>
    <w:p w:rsidR="009D7B15" w:rsidRPr="00C315CC" w:rsidRDefault="009D7B15" w:rsidP="009D7B15">
      <w:pPr>
        <w:pStyle w:val="ab"/>
        <w:spacing w:line="240" w:lineRule="auto"/>
        <w:ind w:left="426"/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</w:pP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 xml:space="preserve">В составе АРМ обучающегося – ноутбук, головные телефоны, мышь, клавиатура. </w:t>
      </w:r>
    </w:p>
    <w:p w:rsidR="009D7B15" w:rsidRDefault="009D7B15" w:rsidP="009D7B15">
      <w:pPr>
        <w:pStyle w:val="ab"/>
        <w:spacing w:line="240" w:lineRule="auto"/>
        <w:ind w:left="426"/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</w:pP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В кабинете информатики имеется аппаратно-программный интера</w:t>
      </w: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к</w:t>
      </w: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 xml:space="preserve">тивный комплекс для проведения уроков, учебных и </w:t>
      </w:r>
      <w:proofErr w:type="spellStart"/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внеучебных</w:t>
      </w:r>
      <w:proofErr w:type="spellEnd"/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 xml:space="preserve"> м</w:t>
      </w: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е</w:t>
      </w:r>
      <w:r w:rsidRPr="00C315CC"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  <w:t>роприятий</w:t>
      </w:r>
    </w:p>
    <w:p w:rsidR="009D7B15" w:rsidRDefault="009D7B15" w:rsidP="009D7B15">
      <w:pPr>
        <w:pStyle w:val="ab"/>
        <w:spacing w:line="240" w:lineRule="auto"/>
        <w:ind w:left="426"/>
        <w:rPr>
          <w:rFonts w:ascii="Times New Roman" w:eastAsia="Times New Roman" w:hAnsi="Times New Roman"/>
          <w:color w:val="000000"/>
          <w:spacing w:val="19"/>
          <w:sz w:val="28"/>
          <w:szCs w:val="20"/>
          <w:lang w:eastAsia="ru-RU"/>
        </w:rPr>
      </w:pPr>
    </w:p>
    <w:p w:rsidR="009D7B15" w:rsidRDefault="009D7B15" w:rsidP="009D7B15">
      <w:pPr>
        <w:pStyle w:val="ad"/>
        <w:rPr>
          <w:rStyle w:val="ae"/>
          <w:sz w:val="28"/>
        </w:rPr>
      </w:pPr>
    </w:p>
    <w:p w:rsidR="009D7B15" w:rsidRDefault="009D7B15" w:rsidP="009D7B15">
      <w:pPr>
        <w:pStyle w:val="ad"/>
        <w:spacing w:before="0" w:beforeAutospacing="0" w:after="0" w:afterAutospacing="0"/>
        <w:ind w:firstLine="539"/>
        <w:rPr>
          <w:sz w:val="28"/>
        </w:rPr>
        <w:sectPr w:rsidR="009D7B15" w:rsidSect="00646965">
          <w:pgSz w:w="11906" w:h="16838" w:code="9"/>
          <w:pgMar w:top="1134" w:right="902" w:bottom="1134" w:left="902" w:header="709" w:footer="709" w:gutter="0"/>
          <w:cols w:space="708"/>
          <w:docGrid w:linePitch="360"/>
        </w:sectPr>
      </w:pPr>
    </w:p>
    <w:p w:rsidR="009D7B15" w:rsidRDefault="009D7B15" w:rsidP="009D7B15">
      <w:pPr>
        <w:pStyle w:val="ad"/>
        <w:spacing w:after="0" w:afterAutospacing="0"/>
        <w:ind w:left="720"/>
        <w:rPr>
          <w:b/>
          <w:sz w:val="28"/>
        </w:rPr>
      </w:pPr>
      <w:r w:rsidRPr="007E5F46">
        <w:rPr>
          <w:b/>
          <w:sz w:val="28"/>
        </w:rPr>
        <w:lastRenderedPageBreak/>
        <w:t>Библиотечные ресурсы</w:t>
      </w:r>
    </w:p>
    <w:tbl>
      <w:tblPr>
        <w:tblW w:w="14693" w:type="dxa"/>
        <w:tblInd w:w="93" w:type="dxa"/>
        <w:tblLook w:val="04A0" w:firstRow="1" w:lastRow="0" w:firstColumn="1" w:lastColumn="0" w:noHBand="0" w:noVBand="1"/>
      </w:tblPr>
      <w:tblGrid>
        <w:gridCol w:w="677"/>
        <w:gridCol w:w="216"/>
        <w:gridCol w:w="216"/>
        <w:gridCol w:w="619"/>
        <w:gridCol w:w="216"/>
        <w:gridCol w:w="216"/>
        <w:gridCol w:w="640"/>
        <w:gridCol w:w="216"/>
        <w:gridCol w:w="216"/>
        <w:gridCol w:w="466"/>
        <w:gridCol w:w="216"/>
        <w:gridCol w:w="561"/>
        <w:gridCol w:w="216"/>
        <w:gridCol w:w="216"/>
        <w:gridCol w:w="582"/>
        <w:gridCol w:w="216"/>
        <w:gridCol w:w="216"/>
        <w:gridCol w:w="649"/>
        <w:gridCol w:w="216"/>
        <w:gridCol w:w="216"/>
        <w:gridCol w:w="580"/>
        <w:gridCol w:w="216"/>
        <w:gridCol w:w="216"/>
        <w:gridCol w:w="590"/>
        <w:gridCol w:w="216"/>
        <w:gridCol w:w="216"/>
        <w:gridCol w:w="537"/>
        <w:gridCol w:w="216"/>
        <w:gridCol w:w="216"/>
        <w:gridCol w:w="545"/>
        <w:gridCol w:w="627"/>
        <w:gridCol w:w="419"/>
        <w:gridCol w:w="216"/>
        <w:gridCol w:w="349"/>
        <w:gridCol w:w="373"/>
        <w:gridCol w:w="198"/>
        <w:gridCol w:w="439"/>
        <w:gridCol w:w="560"/>
        <w:gridCol w:w="487"/>
        <w:gridCol w:w="475"/>
      </w:tblGrid>
      <w:tr w:rsidR="009D7B15" w:rsidRPr="007E5F46" w:rsidTr="001B6ADC">
        <w:trPr>
          <w:trHeight w:val="255"/>
        </w:trPr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5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9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8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4372" w:type="dxa"/>
            <w:gridSpan w:val="1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  <w:t>I. Материально - техническая база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9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1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</w:tr>
      <w:tr w:rsidR="009D7B15" w:rsidRPr="007E5F46" w:rsidTr="001B6ADC">
        <w:trPr>
          <w:trHeight w:val="255"/>
        </w:trPr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18"/>
                <w:szCs w:val="18"/>
              </w:rPr>
            </w:pPr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 xml:space="preserve">     №</w:t>
            </w:r>
          </w:p>
        </w:tc>
        <w:tc>
          <w:tcPr>
            <w:tcW w:w="956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18"/>
                <w:szCs w:val="18"/>
              </w:rPr>
            </w:pPr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 xml:space="preserve">Общая </w:t>
            </w:r>
          </w:p>
        </w:tc>
        <w:tc>
          <w:tcPr>
            <w:tcW w:w="991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 </w:t>
            </w:r>
          </w:p>
        </w:tc>
        <w:tc>
          <w:tcPr>
            <w:tcW w:w="88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в том     </w:t>
            </w:r>
          </w:p>
        </w:tc>
        <w:tc>
          <w:tcPr>
            <w:tcW w:w="84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исле</w:t>
            </w:r>
            <w:proofErr w:type="gramEnd"/>
          </w:p>
        </w:tc>
        <w:tc>
          <w:tcPr>
            <w:tcW w:w="1073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5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18"/>
                <w:szCs w:val="18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>Характ</w:t>
            </w:r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>е</w:t>
            </w:r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>ри</w:t>
            </w:r>
            <w:proofErr w:type="spellEnd"/>
          </w:p>
        </w:tc>
        <w:tc>
          <w:tcPr>
            <w:tcW w:w="1160" w:type="dxa"/>
            <w:gridSpan w:val="4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тика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</w:t>
            </w:r>
          </w:p>
        </w:tc>
        <w:tc>
          <w:tcPr>
            <w:tcW w:w="974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Число</w:t>
            </w:r>
          </w:p>
        </w:tc>
        <w:tc>
          <w:tcPr>
            <w:tcW w:w="950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966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ехнические  ср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тва</w:t>
            </w:r>
          </w:p>
        </w:tc>
        <w:tc>
          <w:tcPr>
            <w:tcW w:w="1018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94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06" w:type="dxa"/>
            <w:gridSpan w:val="2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trHeight w:val="255"/>
        </w:trPr>
        <w:tc>
          <w:tcPr>
            <w:tcW w:w="711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18"/>
                <w:szCs w:val="18"/>
              </w:rPr>
            </w:pPr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 xml:space="preserve">  стр</w:t>
            </w:r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>о</w:t>
            </w:r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>ки</w:t>
            </w:r>
          </w:p>
        </w:tc>
        <w:tc>
          <w:tcPr>
            <w:tcW w:w="956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18"/>
                <w:szCs w:val="18"/>
              </w:rPr>
            </w:pPr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>пл</w:t>
            </w:r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>о</w:t>
            </w:r>
            <w:r w:rsidRPr="007E5F46">
              <w:rPr>
                <w:rFonts w:ascii="Arial CYR" w:eastAsia="Times New Roman" w:hAnsi="Arial CYR" w:cs="Arial CYR"/>
                <w:sz w:val="18"/>
                <w:szCs w:val="18"/>
              </w:rPr>
              <w:t>щадь</w:t>
            </w:r>
          </w:p>
        </w:tc>
        <w:tc>
          <w:tcPr>
            <w:tcW w:w="991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для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хра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88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аль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абоне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-</w:t>
            </w:r>
          </w:p>
        </w:tc>
        <w:tc>
          <w:tcPr>
            <w:tcW w:w="1073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ругие</w:t>
            </w:r>
          </w:p>
        </w:tc>
        <w:tc>
          <w:tcPr>
            <w:tcW w:w="1165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ребует</w:t>
            </w:r>
          </w:p>
        </w:tc>
        <w:tc>
          <w:tcPr>
            <w:tcW w:w="1160" w:type="dxa"/>
            <w:gridSpan w:val="4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авар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й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ое</w:t>
            </w:r>
          </w:p>
        </w:tc>
        <w:tc>
          <w:tcPr>
            <w:tcW w:w="97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ос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а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оч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исло</w:t>
            </w:r>
          </w:p>
        </w:tc>
        <w:tc>
          <w:tcPr>
            <w:tcW w:w="19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число </w:t>
            </w:r>
          </w:p>
        </w:tc>
        <w:tc>
          <w:tcPr>
            <w:tcW w:w="1018" w:type="dxa"/>
            <w:gridSpan w:val="3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ал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ие</w:t>
            </w:r>
          </w:p>
        </w:tc>
        <w:tc>
          <w:tcPr>
            <w:tcW w:w="994" w:type="dxa"/>
            <w:gridSpan w:val="2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аличие</w:t>
            </w:r>
          </w:p>
        </w:tc>
        <w:tc>
          <w:tcPr>
            <w:tcW w:w="1006" w:type="dxa"/>
            <w:gridSpan w:val="2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ал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ие</w:t>
            </w:r>
          </w:p>
        </w:tc>
      </w:tr>
      <w:tr w:rsidR="009D7B15" w:rsidRPr="007E5F46" w:rsidTr="001B6ADC">
        <w:trPr>
          <w:trHeight w:val="255"/>
        </w:trPr>
        <w:tc>
          <w:tcPr>
            <w:tcW w:w="711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6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ом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ще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991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ения</w:t>
            </w:r>
          </w:p>
        </w:tc>
        <w:tc>
          <w:tcPr>
            <w:tcW w:w="88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ый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зал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мент</w:t>
            </w:r>
          </w:p>
        </w:tc>
        <w:tc>
          <w:tcPr>
            <w:tcW w:w="1073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зоны </w:t>
            </w:r>
          </w:p>
        </w:tc>
        <w:tc>
          <w:tcPr>
            <w:tcW w:w="1165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ап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аль-</w:t>
            </w:r>
          </w:p>
        </w:tc>
        <w:tc>
          <w:tcPr>
            <w:tcW w:w="1160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в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м</w:t>
            </w:r>
            <w:proofErr w:type="spellEnd"/>
            <w:proofErr w:type="gramEnd"/>
          </w:p>
        </w:tc>
        <w:tc>
          <w:tcPr>
            <w:tcW w:w="97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ых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мест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ерсо-</w:t>
            </w:r>
          </w:p>
        </w:tc>
        <w:tc>
          <w:tcPr>
            <w:tcW w:w="19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диниц</w:t>
            </w:r>
          </w:p>
        </w:tc>
        <w:tc>
          <w:tcPr>
            <w:tcW w:w="1018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эл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рон-</w:t>
            </w:r>
          </w:p>
        </w:tc>
        <w:tc>
          <w:tcPr>
            <w:tcW w:w="99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доступа 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</w:t>
            </w:r>
            <w:proofErr w:type="gramEnd"/>
          </w:p>
        </w:tc>
        <w:tc>
          <w:tcPr>
            <w:tcW w:w="100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айта или</w:t>
            </w:r>
          </w:p>
        </w:tc>
      </w:tr>
      <w:tr w:rsidR="009D7B15" w:rsidRPr="007E5F46" w:rsidTr="001B6ADC">
        <w:trPr>
          <w:trHeight w:val="255"/>
        </w:trPr>
        <w:tc>
          <w:tcPr>
            <w:tcW w:w="711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6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ий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,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в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м</w:t>
            </w:r>
            <w:proofErr w:type="spellEnd"/>
            <w:proofErr w:type="gramEnd"/>
          </w:p>
        </w:tc>
        <w:tc>
          <w:tcPr>
            <w:tcW w:w="991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ф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ов</w:t>
            </w:r>
          </w:p>
        </w:tc>
        <w:tc>
          <w:tcPr>
            <w:tcW w:w="88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73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бсл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у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жи-</w:t>
            </w:r>
          </w:p>
        </w:tc>
        <w:tc>
          <w:tcPr>
            <w:tcW w:w="1165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ого</w:t>
            </w:r>
            <w:proofErr w:type="spellEnd"/>
          </w:p>
        </w:tc>
        <w:tc>
          <w:tcPr>
            <w:tcW w:w="1160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7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для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а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ал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ь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ых</w:t>
            </w:r>
            <w:proofErr w:type="spellEnd"/>
          </w:p>
        </w:tc>
        <w:tc>
          <w:tcPr>
            <w:tcW w:w="19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опирова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018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ой п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ты</w:t>
            </w:r>
          </w:p>
        </w:tc>
        <w:tc>
          <w:tcPr>
            <w:tcW w:w="99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нт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р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ет</w:t>
            </w:r>
          </w:p>
        </w:tc>
        <w:tc>
          <w:tcPr>
            <w:tcW w:w="100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тр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а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ицы</w:t>
            </w:r>
          </w:p>
        </w:tc>
      </w:tr>
      <w:tr w:rsidR="009D7B15" w:rsidRPr="007E5F46" w:rsidTr="001B6ADC">
        <w:trPr>
          <w:trHeight w:val="255"/>
        </w:trPr>
        <w:tc>
          <w:tcPr>
            <w:tcW w:w="711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6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91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8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73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ания</w:t>
            </w:r>
            <w:proofErr w:type="spellEnd"/>
          </w:p>
        </w:tc>
        <w:tc>
          <w:tcPr>
            <w:tcW w:w="1165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рем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а,</w:t>
            </w:r>
          </w:p>
        </w:tc>
        <w:tc>
          <w:tcPr>
            <w:tcW w:w="1160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7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елей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,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м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ью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9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льно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-</w:t>
            </w:r>
          </w:p>
        </w:tc>
        <w:tc>
          <w:tcPr>
            <w:tcW w:w="1018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(да - 1)</w:t>
            </w:r>
          </w:p>
        </w:tc>
        <w:tc>
          <w:tcPr>
            <w:tcW w:w="99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(да - 1)</w:t>
            </w:r>
          </w:p>
        </w:tc>
        <w:tc>
          <w:tcPr>
            <w:tcW w:w="100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а са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й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е</w:t>
            </w:r>
          </w:p>
        </w:tc>
      </w:tr>
      <w:tr w:rsidR="009D7B15" w:rsidRPr="007E5F46" w:rsidTr="001B6ADC">
        <w:trPr>
          <w:trHeight w:val="255"/>
        </w:trPr>
        <w:tc>
          <w:tcPr>
            <w:tcW w:w="711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6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91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8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73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</w:t>
            </w:r>
          </w:p>
        </w:tc>
        <w:tc>
          <w:tcPr>
            <w:tcW w:w="1165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в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м</w:t>
            </w:r>
            <w:proofErr w:type="spellEnd"/>
            <w:proofErr w:type="gramEnd"/>
          </w:p>
        </w:tc>
        <w:tc>
          <w:tcPr>
            <w:tcW w:w="1160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7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мест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еров</w:t>
            </w:r>
            <w:proofErr w:type="spellEnd"/>
          </w:p>
        </w:tc>
        <w:tc>
          <w:tcPr>
            <w:tcW w:w="19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множи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018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9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0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(да - 1)</w:t>
            </w:r>
          </w:p>
        </w:tc>
      </w:tr>
      <w:tr w:rsidR="009D7B15" w:rsidRPr="007E5F46" w:rsidTr="001B6ADC">
        <w:trPr>
          <w:trHeight w:val="255"/>
        </w:trPr>
        <w:tc>
          <w:tcPr>
            <w:tcW w:w="711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6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91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8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73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5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0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7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9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ельной</w:t>
            </w:r>
          </w:p>
        </w:tc>
        <w:tc>
          <w:tcPr>
            <w:tcW w:w="1018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9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0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trHeight w:val="255"/>
        </w:trPr>
        <w:tc>
          <w:tcPr>
            <w:tcW w:w="71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6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91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8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73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5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0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7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966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ех-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и</w:t>
            </w:r>
            <w:proofErr w:type="spellEnd"/>
          </w:p>
        </w:tc>
        <w:tc>
          <w:tcPr>
            <w:tcW w:w="1018" w:type="dxa"/>
            <w:gridSpan w:val="3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9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06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trHeight w:val="255"/>
        </w:trPr>
        <w:tc>
          <w:tcPr>
            <w:tcW w:w="71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</w:p>
        </w:tc>
        <w:tc>
          <w:tcPr>
            <w:tcW w:w="956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2</w:t>
            </w:r>
          </w:p>
        </w:tc>
        <w:tc>
          <w:tcPr>
            <w:tcW w:w="991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</w:t>
            </w:r>
          </w:p>
        </w:tc>
        <w:tc>
          <w:tcPr>
            <w:tcW w:w="88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4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5</w:t>
            </w:r>
          </w:p>
        </w:tc>
        <w:tc>
          <w:tcPr>
            <w:tcW w:w="1073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6</w:t>
            </w:r>
          </w:p>
        </w:tc>
        <w:tc>
          <w:tcPr>
            <w:tcW w:w="1165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7</w:t>
            </w:r>
          </w:p>
        </w:tc>
        <w:tc>
          <w:tcPr>
            <w:tcW w:w="1160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8</w:t>
            </w:r>
          </w:p>
        </w:tc>
        <w:tc>
          <w:tcPr>
            <w:tcW w:w="974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9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0</w:t>
            </w:r>
          </w:p>
        </w:tc>
        <w:tc>
          <w:tcPr>
            <w:tcW w:w="1966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1</w:t>
            </w:r>
          </w:p>
        </w:tc>
        <w:tc>
          <w:tcPr>
            <w:tcW w:w="1018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2</w:t>
            </w:r>
          </w:p>
        </w:tc>
        <w:tc>
          <w:tcPr>
            <w:tcW w:w="99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3</w:t>
            </w:r>
          </w:p>
        </w:tc>
        <w:tc>
          <w:tcPr>
            <w:tcW w:w="1006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4</w:t>
            </w:r>
          </w:p>
        </w:tc>
      </w:tr>
      <w:tr w:rsidR="009D7B15" w:rsidRPr="007E5F46" w:rsidTr="001B6ADC">
        <w:trPr>
          <w:trHeight w:val="255"/>
        </w:trPr>
        <w:tc>
          <w:tcPr>
            <w:tcW w:w="71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  <w:proofErr w:type="gramEnd"/>
          </w:p>
        </w:tc>
        <w:tc>
          <w:tcPr>
            <w:tcW w:w="956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20</w:t>
            </w:r>
          </w:p>
        </w:tc>
        <w:tc>
          <w:tcPr>
            <w:tcW w:w="991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88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20</w:t>
            </w:r>
          </w:p>
        </w:tc>
        <w:tc>
          <w:tcPr>
            <w:tcW w:w="1073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65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0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974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966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18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99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06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</w:tr>
      <w:tr w:rsidR="009D7B15" w:rsidRPr="007E5F46" w:rsidTr="001B6ADC">
        <w:trPr>
          <w:gridAfter w:val="5"/>
          <w:wAfter w:w="2212" w:type="dxa"/>
          <w:trHeight w:val="255"/>
        </w:trPr>
        <w:tc>
          <w:tcPr>
            <w:tcW w:w="78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5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8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1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1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3065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  <w:t>II. Электронные  ресурсы</w:t>
            </w:r>
          </w:p>
        </w:tc>
        <w:tc>
          <w:tcPr>
            <w:tcW w:w="95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89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5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89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</w:tr>
      <w:tr w:rsidR="009D7B15" w:rsidRPr="007E5F46" w:rsidTr="001B6ADC">
        <w:trPr>
          <w:gridAfter w:val="5"/>
          <w:wAfter w:w="2212" w:type="dxa"/>
          <w:trHeight w:val="255"/>
        </w:trPr>
        <w:tc>
          <w:tcPr>
            <w:tcW w:w="782" w:type="dxa"/>
            <w:gridSpan w:val="2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№</w:t>
            </w:r>
          </w:p>
        </w:tc>
        <w:tc>
          <w:tcPr>
            <w:tcW w:w="954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Об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ъ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м</w:t>
            </w:r>
          </w:p>
        </w:tc>
        <w:tc>
          <w:tcPr>
            <w:tcW w:w="1085" w:type="dxa"/>
            <w:gridSpan w:val="4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б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твенн</w:t>
            </w:r>
            <w:proofErr w:type="spellEnd"/>
          </w:p>
        </w:tc>
        <w:tc>
          <w:tcPr>
            <w:tcW w:w="915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ых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баз да</w:t>
            </w:r>
          </w:p>
        </w:tc>
        <w:tc>
          <w:tcPr>
            <w:tcW w:w="913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ных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-</w:t>
            </w:r>
          </w:p>
        </w:tc>
        <w:tc>
          <w:tcPr>
            <w:tcW w:w="110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27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35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      из</w:t>
            </w:r>
          </w:p>
        </w:tc>
        <w:tc>
          <w:tcPr>
            <w:tcW w:w="954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них</w:t>
            </w:r>
          </w:p>
        </w:tc>
        <w:tc>
          <w:tcPr>
            <w:tcW w:w="960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98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5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9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gridAfter w:val="5"/>
          <w:wAfter w:w="2212" w:type="dxa"/>
          <w:trHeight w:val="255"/>
        </w:trPr>
        <w:tc>
          <w:tcPr>
            <w:tcW w:w="782" w:type="dxa"/>
            <w:gridSpan w:val="2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стр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и</w:t>
            </w:r>
          </w:p>
        </w:tc>
        <w:tc>
          <w:tcPr>
            <w:tcW w:w="95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вс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го, </w:t>
            </w:r>
          </w:p>
        </w:tc>
        <w:tc>
          <w:tcPr>
            <w:tcW w:w="108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тыс.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з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а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и</w:t>
            </w:r>
            <w:proofErr w:type="spellEnd"/>
          </w:p>
        </w:tc>
        <w:tc>
          <w:tcPr>
            <w:tcW w:w="91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сей </w:t>
            </w:r>
          </w:p>
        </w:tc>
        <w:tc>
          <w:tcPr>
            <w:tcW w:w="91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0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библ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гра</w:t>
            </w:r>
            <w:proofErr w:type="spellEnd"/>
          </w:p>
        </w:tc>
        <w:tc>
          <w:tcPr>
            <w:tcW w:w="102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фич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ких</w:t>
            </w:r>
            <w:proofErr w:type="spellEnd"/>
          </w:p>
        </w:tc>
        <w:tc>
          <w:tcPr>
            <w:tcW w:w="93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баз  дан</w:t>
            </w:r>
          </w:p>
        </w:tc>
        <w:tc>
          <w:tcPr>
            <w:tcW w:w="95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ых</w:t>
            </w:r>
            <w:proofErr w:type="spellEnd"/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в том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ис</w:t>
            </w:r>
            <w:proofErr w:type="spellEnd"/>
          </w:p>
        </w:tc>
        <w:tc>
          <w:tcPr>
            <w:tcW w:w="89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ле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об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ъ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м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эл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ронн</w:t>
            </w:r>
            <w:proofErr w:type="spellEnd"/>
          </w:p>
        </w:tc>
        <w:tc>
          <w:tcPr>
            <w:tcW w:w="898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го</w:t>
            </w:r>
            <w:proofErr w:type="gramEnd"/>
          </w:p>
        </w:tc>
      </w:tr>
      <w:tr w:rsidR="009D7B15" w:rsidRPr="007E5F46" w:rsidTr="001B6ADC">
        <w:trPr>
          <w:gridAfter w:val="5"/>
          <w:wAfter w:w="2212" w:type="dxa"/>
          <w:trHeight w:val="255"/>
        </w:trPr>
        <w:tc>
          <w:tcPr>
            <w:tcW w:w="782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(с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очн</w:t>
            </w:r>
            <w:proofErr w:type="spellEnd"/>
            <w:proofErr w:type="gramEnd"/>
          </w:p>
        </w:tc>
        <w:tc>
          <w:tcPr>
            <w:tcW w:w="108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остью 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о</w:t>
            </w:r>
            <w:proofErr w:type="gramEnd"/>
          </w:p>
        </w:tc>
        <w:tc>
          <w:tcPr>
            <w:tcW w:w="91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,1)</w:t>
            </w:r>
          </w:p>
        </w:tc>
        <w:tc>
          <w:tcPr>
            <w:tcW w:w="91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0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2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3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5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атал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га</w:t>
            </w:r>
          </w:p>
        </w:tc>
        <w:tc>
          <w:tcPr>
            <w:tcW w:w="89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(из гр.3)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898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gridAfter w:val="5"/>
          <w:wAfter w:w="2212" w:type="dxa"/>
          <w:trHeight w:val="255"/>
        </w:trPr>
        <w:tc>
          <w:tcPr>
            <w:tcW w:w="782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</w:p>
        </w:tc>
        <w:tc>
          <w:tcPr>
            <w:tcW w:w="954" w:type="dxa"/>
            <w:gridSpan w:val="3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85" w:type="dxa"/>
            <w:gridSpan w:val="4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2</w:t>
            </w:r>
          </w:p>
        </w:tc>
        <w:tc>
          <w:tcPr>
            <w:tcW w:w="915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13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03" w:type="dxa"/>
            <w:gridSpan w:val="3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27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</w:t>
            </w:r>
          </w:p>
        </w:tc>
        <w:tc>
          <w:tcPr>
            <w:tcW w:w="935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4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60" w:type="dxa"/>
            <w:gridSpan w:val="3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98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4</w:t>
            </w:r>
          </w:p>
        </w:tc>
        <w:tc>
          <w:tcPr>
            <w:tcW w:w="1057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98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gridAfter w:val="5"/>
          <w:wAfter w:w="2212" w:type="dxa"/>
          <w:trHeight w:val="255"/>
        </w:trPr>
        <w:tc>
          <w:tcPr>
            <w:tcW w:w="782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2</w:t>
            </w:r>
            <w:proofErr w:type="gramEnd"/>
          </w:p>
        </w:tc>
        <w:tc>
          <w:tcPr>
            <w:tcW w:w="95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85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915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1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27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35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4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898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5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9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gridAfter w:val="1"/>
          <w:wAfter w:w="515" w:type="dxa"/>
          <w:trHeight w:val="255"/>
        </w:trPr>
        <w:tc>
          <w:tcPr>
            <w:tcW w:w="82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5761" w:type="dxa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  <w:t>III. Число пользователей и посещений библиотеки</w:t>
            </w:r>
          </w:p>
        </w:tc>
        <w:tc>
          <w:tcPr>
            <w:tcW w:w="167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</w:tr>
      <w:tr w:rsidR="009D7B15" w:rsidRPr="007E5F46" w:rsidTr="001B6ADC">
        <w:trPr>
          <w:gridAfter w:val="1"/>
          <w:wAfter w:w="515" w:type="dxa"/>
          <w:trHeight w:val="255"/>
        </w:trPr>
        <w:tc>
          <w:tcPr>
            <w:tcW w:w="820" w:type="dxa"/>
            <w:gridSpan w:val="3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№</w:t>
            </w:r>
          </w:p>
        </w:tc>
        <w:tc>
          <w:tcPr>
            <w:tcW w:w="983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Число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зар</w:t>
            </w:r>
            <w:proofErr w:type="spellEnd"/>
          </w:p>
        </w:tc>
        <w:tc>
          <w:tcPr>
            <w:tcW w:w="977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г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триро</w:t>
            </w:r>
            <w:proofErr w:type="spellEnd"/>
          </w:p>
        </w:tc>
        <w:tc>
          <w:tcPr>
            <w:tcW w:w="960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а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ных </w:t>
            </w:r>
          </w:p>
        </w:tc>
        <w:tc>
          <w:tcPr>
            <w:tcW w:w="83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3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109" w:type="dxa"/>
            <w:gridSpan w:val="6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    из них </w:t>
            </w:r>
          </w:p>
        </w:tc>
        <w:tc>
          <w:tcPr>
            <w:tcW w:w="102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0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670" w:type="dxa"/>
            <w:gridSpan w:val="4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исло пос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щений</w:t>
            </w:r>
          </w:p>
        </w:tc>
        <w:tc>
          <w:tcPr>
            <w:tcW w:w="960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щений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-</w:t>
            </w:r>
          </w:p>
        </w:tc>
        <w:tc>
          <w:tcPr>
            <w:tcW w:w="987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из них </w:t>
            </w:r>
            <w:proofErr w:type="spellStart"/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ос</w:t>
            </w:r>
            <w:proofErr w:type="spellEnd"/>
            <w:proofErr w:type="gramEnd"/>
          </w:p>
        </w:tc>
        <w:tc>
          <w:tcPr>
            <w:tcW w:w="1060" w:type="dxa"/>
            <w:gridSpan w:val="2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щений</w:t>
            </w:r>
            <w:proofErr w:type="spellEnd"/>
          </w:p>
        </w:tc>
      </w:tr>
      <w:tr w:rsidR="009D7B15" w:rsidRPr="007E5F46" w:rsidTr="001B6ADC">
        <w:trPr>
          <w:gridAfter w:val="1"/>
          <w:wAfter w:w="515" w:type="dxa"/>
          <w:trHeight w:val="255"/>
        </w:trPr>
        <w:tc>
          <w:tcPr>
            <w:tcW w:w="820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стр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и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ольз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ат</w:t>
            </w:r>
            <w:proofErr w:type="spellEnd"/>
          </w:p>
        </w:tc>
        <w:tc>
          <w:tcPr>
            <w:tcW w:w="9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лей - все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го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, </w:t>
            </w:r>
          </w:p>
        </w:tc>
        <w:tc>
          <w:tcPr>
            <w:tcW w:w="837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1 - 4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л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</w:t>
            </w:r>
          </w:p>
        </w:tc>
        <w:tc>
          <w:tcPr>
            <w:tcW w:w="837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5 - 9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л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</w:t>
            </w:r>
          </w:p>
        </w:tc>
        <w:tc>
          <w:tcPr>
            <w:tcW w:w="1086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10 - 11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л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</w:t>
            </w:r>
          </w:p>
        </w:tc>
        <w:tc>
          <w:tcPr>
            <w:tcW w:w="102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о 14 лет</w:t>
            </w:r>
          </w:p>
        </w:tc>
        <w:tc>
          <w:tcPr>
            <w:tcW w:w="1028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5-24 лет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едаг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ги</w:t>
            </w:r>
          </w:p>
        </w:tc>
        <w:tc>
          <w:tcPr>
            <w:tcW w:w="1670" w:type="dxa"/>
            <w:gridSpan w:val="4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всего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еловек</w:t>
            </w:r>
          </w:p>
        </w:tc>
        <w:tc>
          <w:tcPr>
            <w:tcW w:w="9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масс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ых</w:t>
            </w:r>
          </w:p>
        </w:tc>
        <w:tc>
          <w:tcPr>
            <w:tcW w:w="1060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мер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ри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</w:tr>
      <w:tr w:rsidR="009D7B15" w:rsidRPr="007E5F46" w:rsidTr="001B6ADC">
        <w:trPr>
          <w:gridAfter w:val="1"/>
          <w:wAfter w:w="515" w:type="dxa"/>
          <w:trHeight w:val="255"/>
        </w:trPr>
        <w:tc>
          <w:tcPr>
            <w:tcW w:w="820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еловек</w:t>
            </w:r>
          </w:p>
        </w:tc>
        <w:tc>
          <w:tcPr>
            <w:tcW w:w="9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37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37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86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2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28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670" w:type="dxa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047" w:type="dxa"/>
            <w:gridSpan w:val="5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ятий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(из гр.9)</w:t>
            </w:r>
          </w:p>
        </w:tc>
      </w:tr>
      <w:tr w:rsidR="009D7B15" w:rsidRPr="007E5F46" w:rsidTr="001B6ADC">
        <w:trPr>
          <w:gridAfter w:val="1"/>
          <w:wAfter w:w="515" w:type="dxa"/>
          <w:trHeight w:val="255"/>
        </w:trPr>
        <w:tc>
          <w:tcPr>
            <w:tcW w:w="82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</w:p>
        </w:tc>
        <w:tc>
          <w:tcPr>
            <w:tcW w:w="98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7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2</w:t>
            </w:r>
          </w:p>
        </w:tc>
        <w:tc>
          <w:tcPr>
            <w:tcW w:w="960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3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</w:t>
            </w:r>
          </w:p>
        </w:tc>
        <w:tc>
          <w:tcPr>
            <w:tcW w:w="83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4</w:t>
            </w:r>
          </w:p>
        </w:tc>
        <w:tc>
          <w:tcPr>
            <w:tcW w:w="1086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5</w:t>
            </w:r>
          </w:p>
        </w:tc>
        <w:tc>
          <w:tcPr>
            <w:tcW w:w="102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6</w:t>
            </w:r>
          </w:p>
        </w:tc>
        <w:tc>
          <w:tcPr>
            <w:tcW w:w="102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7</w:t>
            </w:r>
          </w:p>
        </w:tc>
        <w:tc>
          <w:tcPr>
            <w:tcW w:w="950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8</w:t>
            </w:r>
          </w:p>
        </w:tc>
        <w:tc>
          <w:tcPr>
            <w:tcW w:w="1670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9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7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0</w:t>
            </w:r>
          </w:p>
        </w:tc>
        <w:tc>
          <w:tcPr>
            <w:tcW w:w="1060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gridAfter w:val="1"/>
          <w:wAfter w:w="515" w:type="dxa"/>
          <w:trHeight w:val="255"/>
        </w:trPr>
        <w:tc>
          <w:tcPr>
            <w:tcW w:w="820" w:type="dxa"/>
            <w:gridSpan w:val="3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3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64</w:t>
            </w:r>
          </w:p>
        </w:tc>
        <w:tc>
          <w:tcPr>
            <w:tcW w:w="977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37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6</w:t>
            </w:r>
          </w:p>
        </w:tc>
        <w:tc>
          <w:tcPr>
            <w:tcW w:w="837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0</w:t>
            </w:r>
          </w:p>
        </w:tc>
        <w:tc>
          <w:tcPr>
            <w:tcW w:w="1086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</w:t>
            </w:r>
          </w:p>
        </w:tc>
        <w:tc>
          <w:tcPr>
            <w:tcW w:w="102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2</w:t>
            </w:r>
          </w:p>
        </w:tc>
        <w:tc>
          <w:tcPr>
            <w:tcW w:w="1028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1</w:t>
            </w:r>
          </w:p>
        </w:tc>
        <w:tc>
          <w:tcPr>
            <w:tcW w:w="950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5</w:t>
            </w:r>
          </w:p>
        </w:tc>
        <w:tc>
          <w:tcPr>
            <w:tcW w:w="1670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70</w:t>
            </w:r>
          </w:p>
        </w:tc>
        <w:tc>
          <w:tcPr>
            <w:tcW w:w="960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7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28</w:t>
            </w:r>
          </w:p>
        </w:tc>
        <w:tc>
          <w:tcPr>
            <w:tcW w:w="1060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</w:tbl>
    <w:p w:rsidR="009D7B15" w:rsidRPr="007E5F46" w:rsidRDefault="009D7B15" w:rsidP="009D7B15">
      <w:pPr>
        <w:pStyle w:val="ad"/>
        <w:spacing w:after="0" w:afterAutospacing="0"/>
        <w:ind w:left="720"/>
        <w:rPr>
          <w:b/>
          <w:sz w:val="28"/>
        </w:rPr>
      </w:pPr>
    </w:p>
    <w:tbl>
      <w:tblPr>
        <w:tblW w:w="15564" w:type="dxa"/>
        <w:tblInd w:w="93" w:type="dxa"/>
        <w:tblLook w:val="04A0" w:firstRow="1" w:lastRow="0" w:firstColumn="1" w:lastColumn="0" w:noHBand="0" w:noVBand="1"/>
      </w:tblPr>
      <w:tblGrid>
        <w:gridCol w:w="830"/>
        <w:gridCol w:w="11"/>
        <w:gridCol w:w="25"/>
        <w:gridCol w:w="991"/>
        <w:gridCol w:w="28"/>
        <w:gridCol w:w="198"/>
        <w:gridCol w:w="764"/>
        <w:gridCol w:w="100"/>
        <w:gridCol w:w="161"/>
        <w:gridCol w:w="799"/>
        <w:gridCol w:w="236"/>
        <w:gridCol w:w="290"/>
        <w:gridCol w:w="734"/>
        <w:gridCol w:w="410"/>
        <w:gridCol w:w="579"/>
        <w:gridCol w:w="160"/>
        <w:gridCol w:w="1100"/>
        <w:gridCol w:w="130"/>
        <w:gridCol w:w="255"/>
        <w:gridCol w:w="599"/>
        <w:gridCol w:w="202"/>
        <w:gridCol w:w="781"/>
        <w:gridCol w:w="288"/>
        <w:gridCol w:w="20"/>
        <w:gridCol w:w="254"/>
        <w:gridCol w:w="421"/>
        <w:gridCol w:w="473"/>
        <w:gridCol w:w="208"/>
        <w:gridCol w:w="302"/>
        <w:gridCol w:w="365"/>
        <w:gridCol w:w="190"/>
        <w:gridCol w:w="428"/>
        <w:gridCol w:w="615"/>
        <w:gridCol w:w="65"/>
        <w:gridCol w:w="303"/>
        <w:gridCol w:w="375"/>
        <w:gridCol w:w="447"/>
        <w:gridCol w:w="819"/>
        <w:gridCol w:w="444"/>
        <w:gridCol w:w="814"/>
      </w:tblGrid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85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16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0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7239" w:type="dxa"/>
            <w:gridSpan w:val="2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  <w:t>IV. Формирование и использование библиотечного фонда</w:t>
            </w:r>
          </w:p>
        </w:tc>
        <w:tc>
          <w:tcPr>
            <w:tcW w:w="110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1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26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854" w:type="dxa"/>
            <w:gridSpan w:val="3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1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аим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ов</w:t>
            </w:r>
            <w:proofErr w:type="spellEnd"/>
          </w:p>
        </w:tc>
        <w:tc>
          <w:tcPr>
            <w:tcW w:w="1000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ание</w:t>
            </w:r>
            <w:proofErr w:type="spellEnd"/>
          </w:p>
        </w:tc>
        <w:tc>
          <w:tcPr>
            <w:tcW w:w="1000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47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Всего, </w:t>
            </w:r>
          </w:p>
        </w:tc>
        <w:tc>
          <w:tcPr>
            <w:tcW w:w="10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56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237" w:type="dxa"/>
            <w:gridSpan w:val="6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 том числе</w:t>
            </w:r>
          </w:p>
        </w:tc>
        <w:tc>
          <w:tcPr>
            <w:tcW w:w="1065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23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             из них</w:t>
            </w:r>
          </w:p>
        </w:tc>
        <w:tc>
          <w:tcPr>
            <w:tcW w:w="1263" w:type="dxa"/>
            <w:gridSpan w:val="2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854" w:type="dxa"/>
            <w:gridSpan w:val="3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0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247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экзем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ля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068" w:type="dxa"/>
            <w:gridSpan w:val="2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учебн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и</w:t>
            </w:r>
          </w:p>
        </w:tc>
        <w:tc>
          <w:tcPr>
            <w:tcW w:w="105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учебно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-</w:t>
            </w:r>
          </w:p>
        </w:tc>
        <w:tc>
          <w:tcPr>
            <w:tcW w:w="1089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правоч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148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худ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жест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06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ер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и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108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еча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ые</w:t>
            </w:r>
          </w:p>
        </w:tc>
        <w:tc>
          <w:tcPr>
            <w:tcW w:w="11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эл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рон-</w:t>
            </w:r>
          </w:p>
        </w:tc>
        <w:tc>
          <w:tcPr>
            <w:tcW w:w="1263" w:type="dxa"/>
            <w:gridSpan w:val="2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аудиови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854" w:type="dxa"/>
            <w:gridSpan w:val="3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0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247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ров</w:t>
            </w:r>
          </w:p>
        </w:tc>
        <w:tc>
          <w:tcPr>
            <w:tcW w:w="1068" w:type="dxa"/>
            <w:gridSpan w:val="2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5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мет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ич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</w:t>
            </w:r>
          </w:p>
        </w:tc>
        <w:tc>
          <w:tcPr>
            <w:tcW w:w="1089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ая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лит-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ра</w:t>
            </w:r>
            <w:proofErr w:type="spellEnd"/>
            <w:proofErr w:type="gramEnd"/>
          </w:p>
        </w:tc>
        <w:tc>
          <w:tcPr>
            <w:tcW w:w="1148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енная</w:t>
            </w:r>
          </w:p>
        </w:tc>
        <w:tc>
          <w:tcPr>
            <w:tcW w:w="106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еские</w:t>
            </w:r>
            <w:proofErr w:type="spellEnd"/>
          </w:p>
        </w:tc>
        <w:tc>
          <w:tcPr>
            <w:tcW w:w="1108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ок-ты</w:t>
            </w:r>
            <w:proofErr w:type="gramEnd"/>
          </w:p>
        </w:tc>
        <w:tc>
          <w:tcPr>
            <w:tcW w:w="11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ые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з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а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263" w:type="dxa"/>
            <w:gridSpan w:val="2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зуальные</w:t>
            </w:r>
            <w:proofErr w:type="spellEnd"/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854" w:type="dxa"/>
            <w:gridSpan w:val="3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0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24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68" w:type="dxa"/>
            <w:gridSpan w:val="2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5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лит-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ра</w:t>
            </w:r>
            <w:proofErr w:type="spellEnd"/>
            <w:proofErr w:type="gramEnd"/>
          </w:p>
        </w:tc>
        <w:tc>
          <w:tcPr>
            <w:tcW w:w="1089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48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лит-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ра</w:t>
            </w:r>
            <w:proofErr w:type="spellEnd"/>
            <w:proofErr w:type="gramEnd"/>
          </w:p>
        </w:tc>
        <w:tc>
          <w:tcPr>
            <w:tcW w:w="106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здания</w:t>
            </w:r>
          </w:p>
        </w:tc>
        <w:tc>
          <w:tcPr>
            <w:tcW w:w="1108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2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ия</w:t>
            </w:r>
            <w:proofErr w:type="spellEnd"/>
          </w:p>
        </w:tc>
        <w:tc>
          <w:tcPr>
            <w:tcW w:w="1263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матер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а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лы</w:t>
            </w:r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854" w:type="dxa"/>
            <w:gridSpan w:val="3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61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</w:p>
        </w:tc>
        <w:tc>
          <w:tcPr>
            <w:tcW w:w="1000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00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4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</w:t>
            </w:r>
          </w:p>
        </w:tc>
        <w:tc>
          <w:tcPr>
            <w:tcW w:w="1068" w:type="dxa"/>
            <w:gridSpan w:val="2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4</w:t>
            </w:r>
          </w:p>
        </w:tc>
        <w:tc>
          <w:tcPr>
            <w:tcW w:w="1056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5</w:t>
            </w:r>
          </w:p>
        </w:tc>
        <w:tc>
          <w:tcPr>
            <w:tcW w:w="1089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6</w:t>
            </w:r>
          </w:p>
        </w:tc>
        <w:tc>
          <w:tcPr>
            <w:tcW w:w="1148" w:type="dxa"/>
            <w:gridSpan w:val="3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7</w:t>
            </w:r>
          </w:p>
        </w:tc>
        <w:tc>
          <w:tcPr>
            <w:tcW w:w="1065" w:type="dxa"/>
            <w:gridSpan w:val="4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8</w:t>
            </w:r>
          </w:p>
        </w:tc>
        <w:tc>
          <w:tcPr>
            <w:tcW w:w="1108" w:type="dxa"/>
            <w:gridSpan w:val="3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9</w:t>
            </w:r>
          </w:p>
        </w:tc>
        <w:tc>
          <w:tcPr>
            <w:tcW w:w="1125" w:type="dxa"/>
            <w:gridSpan w:val="3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0</w:t>
            </w:r>
          </w:p>
        </w:tc>
        <w:tc>
          <w:tcPr>
            <w:tcW w:w="1263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1</w:t>
            </w:r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4015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оступило экз. за отчетный период</w:t>
            </w:r>
          </w:p>
        </w:tc>
        <w:tc>
          <w:tcPr>
            <w:tcW w:w="24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54</w:t>
            </w:r>
          </w:p>
        </w:tc>
        <w:tc>
          <w:tcPr>
            <w:tcW w:w="10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54</w:t>
            </w:r>
          </w:p>
        </w:tc>
        <w:tc>
          <w:tcPr>
            <w:tcW w:w="1056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89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65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0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25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263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4015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ыбыло экз. за отчетный период</w:t>
            </w:r>
          </w:p>
        </w:tc>
        <w:tc>
          <w:tcPr>
            <w:tcW w:w="24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68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56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89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48" w:type="dxa"/>
            <w:gridSpan w:val="3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65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0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25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263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4015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остоит экз. на конец отчетного пери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а</w:t>
            </w:r>
          </w:p>
        </w:tc>
        <w:tc>
          <w:tcPr>
            <w:tcW w:w="24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442</w:t>
            </w:r>
          </w:p>
        </w:tc>
        <w:tc>
          <w:tcPr>
            <w:tcW w:w="1068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846</w:t>
            </w:r>
          </w:p>
        </w:tc>
        <w:tc>
          <w:tcPr>
            <w:tcW w:w="1056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</w:p>
        </w:tc>
        <w:tc>
          <w:tcPr>
            <w:tcW w:w="1089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1</w:t>
            </w:r>
          </w:p>
        </w:tc>
        <w:tc>
          <w:tcPr>
            <w:tcW w:w="1148" w:type="dxa"/>
            <w:gridSpan w:val="3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548</w:t>
            </w:r>
          </w:p>
        </w:tc>
        <w:tc>
          <w:tcPr>
            <w:tcW w:w="1065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6</w:t>
            </w:r>
          </w:p>
        </w:tc>
        <w:tc>
          <w:tcPr>
            <w:tcW w:w="110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442</w:t>
            </w:r>
          </w:p>
        </w:tc>
        <w:tc>
          <w:tcPr>
            <w:tcW w:w="1125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263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4015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ыдано экз. за отчетный период</w:t>
            </w:r>
          </w:p>
        </w:tc>
        <w:tc>
          <w:tcPr>
            <w:tcW w:w="24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124</w:t>
            </w:r>
          </w:p>
        </w:tc>
        <w:tc>
          <w:tcPr>
            <w:tcW w:w="1068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778</w:t>
            </w:r>
          </w:p>
        </w:tc>
        <w:tc>
          <w:tcPr>
            <w:tcW w:w="1056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89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48" w:type="dxa"/>
            <w:gridSpan w:val="3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30</w:t>
            </w:r>
          </w:p>
        </w:tc>
        <w:tc>
          <w:tcPr>
            <w:tcW w:w="1065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6</w:t>
            </w:r>
          </w:p>
        </w:tc>
        <w:tc>
          <w:tcPr>
            <w:tcW w:w="110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124</w:t>
            </w:r>
          </w:p>
        </w:tc>
        <w:tc>
          <w:tcPr>
            <w:tcW w:w="1125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263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3015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в том числе 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бучающимся</w:t>
            </w:r>
            <w:proofErr w:type="gramEnd"/>
          </w:p>
        </w:tc>
        <w:tc>
          <w:tcPr>
            <w:tcW w:w="1000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4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028</w:t>
            </w:r>
          </w:p>
        </w:tc>
        <w:tc>
          <w:tcPr>
            <w:tcW w:w="1068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778</w:t>
            </w:r>
          </w:p>
        </w:tc>
        <w:tc>
          <w:tcPr>
            <w:tcW w:w="1056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89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48" w:type="dxa"/>
            <w:gridSpan w:val="3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250</w:t>
            </w:r>
          </w:p>
        </w:tc>
        <w:tc>
          <w:tcPr>
            <w:tcW w:w="1065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0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028</w:t>
            </w:r>
          </w:p>
        </w:tc>
        <w:tc>
          <w:tcPr>
            <w:tcW w:w="1125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263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</w:tr>
      <w:tr w:rsidR="009D7B15" w:rsidRPr="007E5F46" w:rsidTr="001B6ADC">
        <w:trPr>
          <w:gridAfter w:val="1"/>
          <w:wAfter w:w="814" w:type="dxa"/>
          <w:trHeight w:val="255"/>
        </w:trPr>
        <w:tc>
          <w:tcPr>
            <w:tcW w:w="4015" w:type="dxa"/>
            <w:gridSpan w:val="11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ыдано копий документов за отчет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</w:t>
            </w:r>
            <w:proofErr w:type="gram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</w:t>
            </w:r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</w:t>
            </w:r>
            <w:proofErr w:type="gram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р-д</w:t>
            </w:r>
          </w:p>
        </w:tc>
        <w:tc>
          <w:tcPr>
            <w:tcW w:w="24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566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68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56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89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48" w:type="dxa"/>
            <w:gridSpan w:val="3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65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0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125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263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</w:tr>
      <w:tr w:rsidR="009D7B15" w:rsidRPr="007E5F46" w:rsidTr="001B6ADC">
        <w:trPr>
          <w:trHeight w:val="255"/>
        </w:trPr>
        <w:tc>
          <w:tcPr>
            <w:tcW w:w="8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6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283" w:type="dxa"/>
            <w:gridSpan w:val="2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  <w:t>V. Информационное обслуживание и межбиблиотечный абонемент</w:t>
            </w:r>
          </w:p>
        </w:tc>
        <w:tc>
          <w:tcPr>
            <w:tcW w:w="12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2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</w:tr>
      <w:tr w:rsidR="009D7B15" w:rsidRPr="007E5F46" w:rsidTr="001B6ADC">
        <w:trPr>
          <w:trHeight w:val="255"/>
        </w:trPr>
        <w:tc>
          <w:tcPr>
            <w:tcW w:w="830" w:type="dxa"/>
            <w:gridSpan w:val="2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№</w:t>
            </w:r>
          </w:p>
        </w:tc>
        <w:tc>
          <w:tcPr>
            <w:tcW w:w="8465" w:type="dxa"/>
            <w:gridSpan w:val="2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                                      Информационное обслуживание</w:t>
            </w:r>
          </w:p>
        </w:tc>
        <w:tc>
          <w:tcPr>
            <w:tcW w:w="1102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66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4500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   Межбиблиотечный абонемент</w:t>
            </w:r>
          </w:p>
        </w:tc>
      </w:tr>
      <w:tr w:rsidR="009D7B15" w:rsidRPr="007E5F46" w:rsidTr="001B6ADC">
        <w:trPr>
          <w:trHeight w:val="255"/>
        </w:trPr>
        <w:tc>
          <w:tcPr>
            <w:tcW w:w="830" w:type="dxa"/>
            <w:gridSpan w:val="2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стр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и</w:t>
            </w:r>
          </w:p>
        </w:tc>
        <w:tc>
          <w:tcPr>
            <w:tcW w:w="1927" w:type="dxa"/>
            <w:gridSpan w:val="5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Число абонентов - </w:t>
            </w:r>
          </w:p>
        </w:tc>
        <w:tc>
          <w:tcPr>
            <w:tcW w:w="4394" w:type="dxa"/>
            <w:gridSpan w:val="1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 в том числе</w:t>
            </w:r>
          </w:p>
        </w:tc>
        <w:tc>
          <w:tcPr>
            <w:tcW w:w="2144" w:type="dxa"/>
            <w:gridSpan w:val="6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ыполнено справок,</w:t>
            </w:r>
          </w:p>
        </w:tc>
        <w:tc>
          <w:tcPr>
            <w:tcW w:w="1769" w:type="dxa"/>
            <w:gridSpan w:val="5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исло посещ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ий</w:t>
            </w:r>
          </w:p>
        </w:tc>
        <w:tc>
          <w:tcPr>
            <w:tcW w:w="1976" w:type="dxa"/>
            <w:gridSpan w:val="6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получено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ок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у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мен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2524" w:type="dxa"/>
            <w:gridSpan w:val="4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ыдано документов</w:t>
            </w:r>
          </w:p>
        </w:tc>
      </w:tr>
      <w:tr w:rsidR="009D7B15" w:rsidRPr="007E5F46" w:rsidTr="001B6ADC">
        <w:trPr>
          <w:trHeight w:val="255"/>
        </w:trPr>
        <w:tc>
          <w:tcPr>
            <w:tcW w:w="830" w:type="dxa"/>
            <w:gridSpan w:val="2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927" w:type="dxa"/>
            <w:gridSpan w:val="5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сего, единиц</w:t>
            </w:r>
          </w:p>
        </w:tc>
        <w:tc>
          <w:tcPr>
            <w:tcW w:w="2464" w:type="dxa"/>
            <w:gridSpan w:val="7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ндиви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930" w:type="dxa"/>
            <w:gridSpan w:val="5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оллек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87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единиц</w:t>
            </w:r>
          </w:p>
        </w:tc>
        <w:tc>
          <w:tcPr>
            <w:tcW w:w="27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769" w:type="dxa"/>
            <w:gridSpan w:val="5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web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-сайтов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биб-ки</w:t>
            </w:r>
            <w:proofErr w:type="spellEnd"/>
          </w:p>
        </w:tc>
        <w:tc>
          <w:tcPr>
            <w:tcW w:w="1976" w:type="dxa"/>
            <w:gridSpan w:val="6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proofErr w:type="gram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ов</w:t>
            </w:r>
            <w:proofErr w:type="spellEnd"/>
            <w:proofErr w:type="gram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из других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биб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2524" w:type="dxa"/>
            <w:gridSpan w:val="4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ругим библиотекам,</w:t>
            </w:r>
          </w:p>
        </w:tc>
      </w:tr>
      <w:tr w:rsidR="009D7B15" w:rsidRPr="007E5F46" w:rsidTr="001B6ADC">
        <w:trPr>
          <w:trHeight w:val="255"/>
        </w:trPr>
        <w:tc>
          <w:tcPr>
            <w:tcW w:w="830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66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61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464" w:type="dxa"/>
            <w:gridSpan w:val="7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дуальных</w:t>
            </w:r>
          </w:p>
        </w:tc>
        <w:tc>
          <w:tcPr>
            <w:tcW w:w="1930" w:type="dxa"/>
            <w:gridSpan w:val="5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ивных</w:t>
            </w:r>
            <w:proofErr w:type="spellEnd"/>
          </w:p>
        </w:tc>
        <w:tc>
          <w:tcPr>
            <w:tcW w:w="1870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7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02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667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976" w:type="dxa"/>
            <w:gridSpan w:val="6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лиотек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, экземпл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я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ров</w:t>
            </w:r>
          </w:p>
        </w:tc>
        <w:tc>
          <w:tcPr>
            <w:tcW w:w="2524" w:type="dxa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экземпляров</w:t>
            </w:r>
          </w:p>
        </w:tc>
      </w:tr>
      <w:tr w:rsidR="009D7B15" w:rsidRPr="007E5F46" w:rsidTr="001B6ADC">
        <w:trPr>
          <w:trHeight w:val="255"/>
        </w:trPr>
        <w:tc>
          <w:tcPr>
            <w:tcW w:w="830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</w:p>
        </w:tc>
        <w:tc>
          <w:tcPr>
            <w:tcW w:w="966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961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464" w:type="dxa"/>
            <w:gridSpan w:val="7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930" w:type="dxa"/>
            <w:gridSpan w:val="5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870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27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02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667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233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74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266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trHeight w:val="255"/>
        </w:trPr>
        <w:tc>
          <w:tcPr>
            <w:tcW w:w="830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О</w:t>
            </w:r>
          </w:p>
        </w:tc>
        <w:tc>
          <w:tcPr>
            <w:tcW w:w="966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40</w:t>
            </w:r>
          </w:p>
        </w:tc>
        <w:tc>
          <w:tcPr>
            <w:tcW w:w="961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2464" w:type="dxa"/>
            <w:gridSpan w:val="7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5</w:t>
            </w:r>
          </w:p>
        </w:tc>
        <w:tc>
          <w:tcPr>
            <w:tcW w:w="1930" w:type="dxa"/>
            <w:gridSpan w:val="5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5</w:t>
            </w:r>
          </w:p>
        </w:tc>
        <w:tc>
          <w:tcPr>
            <w:tcW w:w="1870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27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102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667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233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74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266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85</w:t>
            </w:r>
          </w:p>
        </w:tc>
        <w:tc>
          <w:tcPr>
            <w:tcW w:w="1258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gridAfter w:val="5"/>
          <w:wAfter w:w="2899" w:type="dxa"/>
          <w:trHeight w:val="255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0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103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2952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b/>
                <w:bCs/>
                <w:sz w:val="20"/>
                <w:szCs w:val="20"/>
              </w:rPr>
              <w:t>VI. Персонал библиотеки</w:t>
            </w:r>
          </w:p>
        </w:tc>
        <w:tc>
          <w:tcPr>
            <w:tcW w:w="9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8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  <w:tc>
          <w:tcPr>
            <w:tcW w:w="9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</w:p>
        </w:tc>
      </w:tr>
      <w:tr w:rsidR="009D7B15" w:rsidRPr="007E5F46" w:rsidTr="001B6ADC">
        <w:trPr>
          <w:gridAfter w:val="5"/>
          <w:wAfter w:w="2899" w:type="dxa"/>
          <w:trHeight w:val="255"/>
        </w:trPr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 №</w:t>
            </w:r>
          </w:p>
        </w:tc>
        <w:tc>
          <w:tcPr>
            <w:tcW w:w="1003" w:type="dxa"/>
            <w:gridSpan w:val="4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оличес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031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Числен-</w:t>
            </w:r>
          </w:p>
        </w:tc>
        <w:tc>
          <w:tcPr>
            <w:tcW w:w="3912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из них имеют образование: (из гр.3)</w:t>
            </w:r>
          </w:p>
        </w:tc>
        <w:tc>
          <w:tcPr>
            <w:tcW w:w="5899" w:type="dxa"/>
            <w:gridSpan w:val="1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из числа библиотечных работников со стажем работы (из гр.3)</w:t>
            </w:r>
          </w:p>
        </w:tc>
      </w:tr>
      <w:tr w:rsidR="009D7B15" w:rsidRPr="007E5F46" w:rsidTr="001B6ADC">
        <w:trPr>
          <w:gridAfter w:val="5"/>
          <w:wAfter w:w="2899" w:type="dxa"/>
          <w:trHeight w:val="255"/>
        </w:trPr>
        <w:tc>
          <w:tcPr>
            <w:tcW w:w="820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стр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ки</w:t>
            </w:r>
          </w:p>
        </w:tc>
        <w:tc>
          <w:tcPr>
            <w:tcW w:w="1003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во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ст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а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ок</w:t>
            </w:r>
          </w:p>
        </w:tc>
        <w:tc>
          <w:tcPr>
            <w:tcW w:w="1031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ность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ра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ысшее</w:t>
            </w:r>
          </w:p>
        </w:tc>
        <w:tc>
          <w:tcPr>
            <w:tcW w:w="107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в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.ч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</w:t>
            </w:r>
          </w:p>
        </w:tc>
        <w:tc>
          <w:tcPr>
            <w:tcW w:w="80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реднее</w:t>
            </w:r>
          </w:p>
        </w:tc>
        <w:tc>
          <w:tcPr>
            <w:tcW w:w="107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в </w:t>
            </w: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т.ч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</w:t>
            </w:r>
          </w:p>
        </w:tc>
        <w:tc>
          <w:tcPr>
            <w:tcW w:w="1967" w:type="dxa"/>
            <w:gridSpan w:val="5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от 3 до 6 лет</w:t>
            </w:r>
          </w:p>
        </w:tc>
        <w:tc>
          <w:tcPr>
            <w:tcW w:w="1966" w:type="dxa"/>
            <w:gridSpan w:val="7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от 6 до 10 лет</w:t>
            </w:r>
          </w:p>
        </w:tc>
        <w:tc>
          <w:tcPr>
            <w:tcW w:w="1966" w:type="dxa"/>
            <w:gridSpan w:val="6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   свыше 10 лет</w:t>
            </w:r>
          </w:p>
        </w:tc>
      </w:tr>
      <w:tr w:rsidR="009D7B15" w:rsidRPr="007E5F46" w:rsidTr="001B6ADC">
        <w:trPr>
          <w:gridAfter w:val="5"/>
          <w:wAfter w:w="2899" w:type="dxa"/>
          <w:trHeight w:val="255"/>
        </w:trPr>
        <w:tc>
          <w:tcPr>
            <w:tcW w:w="820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03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31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ботников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 xml:space="preserve"> -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7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библиотеч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</w:t>
            </w:r>
          </w:p>
        </w:tc>
        <w:tc>
          <w:tcPr>
            <w:tcW w:w="80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пр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о</w:t>
            </w: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фес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-</w:t>
            </w:r>
          </w:p>
        </w:tc>
        <w:tc>
          <w:tcPr>
            <w:tcW w:w="107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библиотеч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</w:t>
            </w:r>
          </w:p>
        </w:tc>
        <w:tc>
          <w:tcPr>
            <w:tcW w:w="9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gridAfter w:val="5"/>
          <w:wAfter w:w="2899" w:type="dxa"/>
          <w:trHeight w:val="255"/>
        </w:trPr>
        <w:tc>
          <w:tcPr>
            <w:tcW w:w="8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03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31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всего, чел.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1074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80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proofErr w:type="spellStart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сионал</w:t>
            </w:r>
            <w:proofErr w:type="spellEnd"/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.</w:t>
            </w:r>
          </w:p>
        </w:tc>
        <w:tc>
          <w:tcPr>
            <w:tcW w:w="107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4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gridAfter w:val="5"/>
          <w:wAfter w:w="2899" w:type="dxa"/>
          <w:trHeight w:val="255"/>
        </w:trPr>
        <w:tc>
          <w:tcPr>
            <w:tcW w:w="8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</w:p>
        </w:tc>
        <w:tc>
          <w:tcPr>
            <w:tcW w:w="1003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2</w:t>
            </w:r>
          </w:p>
        </w:tc>
        <w:tc>
          <w:tcPr>
            <w:tcW w:w="1031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3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4</w:t>
            </w:r>
          </w:p>
        </w:tc>
        <w:tc>
          <w:tcPr>
            <w:tcW w:w="1074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5</w:t>
            </w:r>
          </w:p>
        </w:tc>
        <w:tc>
          <w:tcPr>
            <w:tcW w:w="80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6</w:t>
            </w:r>
          </w:p>
        </w:tc>
        <w:tc>
          <w:tcPr>
            <w:tcW w:w="107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7</w:t>
            </w:r>
          </w:p>
        </w:tc>
        <w:tc>
          <w:tcPr>
            <w:tcW w:w="984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8</w:t>
            </w:r>
          </w:p>
        </w:tc>
        <w:tc>
          <w:tcPr>
            <w:tcW w:w="983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9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0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  <w:tr w:rsidR="009D7B15" w:rsidRPr="007E5F46" w:rsidTr="001B6ADC">
        <w:trPr>
          <w:gridAfter w:val="5"/>
          <w:wAfter w:w="2899" w:type="dxa"/>
          <w:trHeight w:val="255"/>
        </w:trPr>
        <w:tc>
          <w:tcPr>
            <w:tcW w:w="8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1</w:t>
            </w:r>
          </w:p>
        </w:tc>
        <w:tc>
          <w:tcPr>
            <w:tcW w:w="1003" w:type="dxa"/>
            <w:gridSpan w:val="4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,5</w:t>
            </w:r>
          </w:p>
        </w:tc>
        <w:tc>
          <w:tcPr>
            <w:tcW w:w="1031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</w:p>
        </w:tc>
        <w:tc>
          <w:tcPr>
            <w:tcW w:w="1074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80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107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center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984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983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4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0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righ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1</w:t>
            </w:r>
          </w:p>
        </w:tc>
        <w:tc>
          <w:tcPr>
            <w:tcW w:w="983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D7B15" w:rsidRPr="007E5F46" w:rsidRDefault="009D7B15" w:rsidP="001B6ADC">
            <w:pPr>
              <w:widowControl/>
              <w:autoSpaceDE/>
              <w:autoSpaceDN/>
              <w:adjustRightInd/>
              <w:ind w:firstLine="0"/>
              <w:jc w:val="left"/>
              <w:rPr>
                <w:rFonts w:ascii="Arial CYR" w:eastAsia="Times New Roman" w:hAnsi="Arial CYR" w:cs="Arial CYR"/>
                <w:sz w:val="20"/>
                <w:szCs w:val="20"/>
              </w:rPr>
            </w:pPr>
            <w:r w:rsidRPr="007E5F46">
              <w:rPr>
                <w:rFonts w:ascii="Arial CYR" w:eastAsia="Times New Roman" w:hAnsi="Arial CYR" w:cs="Arial CYR"/>
                <w:sz w:val="20"/>
                <w:szCs w:val="20"/>
              </w:rPr>
              <w:t> </w:t>
            </w:r>
          </w:p>
        </w:tc>
      </w:tr>
    </w:tbl>
    <w:p w:rsidR="009D7B15" w:rsidRDefault="009D7B15" w:rsidP="007B65A5">
      <w:pPr>
        <w:pStyle w:val="a9"/>
        <w:tabs>
          <w:tab w:val="left" w:pos="851"/>
        </w:tabs>
        <w:ind w:left="2138" w:hanging="720"/>
        <w:jc w:val="both"/>
        <w:rPr>
          <w:rFonts w:ascii="Times New Roman" w:hAnsi="Times New Roman"/>
          <w:sz w:val="28"/>
          <w:szCs w:val="28"/>
        </w:rPr>
        <w:sectPr w:rsidR="009D7B15" w:rsidSect="009D7B15">
          <w:pgSz w:w="16838" w:h="11906" w:orient="landscape" w:code="9"/>
          <w:pgMar w:top="902" w:right="1134" w:bottom="902" w:left="1134" w:header="709" w:footer="709" w:gutter="0"/>
          <w:cols w:space="708"/>
          <w:docGrid w:linePitch="360"/>
        </w:sectPr>
      </w:pPr>
    </w:p>
    <w:p w:rsidR="00553075" w:rsidRPr="00396100" w:rsidRDefault="00396100" w:rsidP="00553075">
      <w:pPr>
        <w:tabs>
          <w:tab w:val="left" w:pos="3420"/>
        </w:tabs>
        <w:rPr>
          <w:b/>
          <w:sz w:val="28"/>
          <w:szCs w:val="28"/>
        </w:rPr>
      </w:pPr>
      <w:r w:rsidRPr="00396100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lastRenderedPageBreak/>
        <w:t>VII</w:t>
      </w:r>
      <w:r w:rsidRPr="00396100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 xml:space="preserve"> </w:t>
      </w:r>
      <w:r w:rsidRPr="007B65A5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Состояние воспитательной работы и дополнительного образования</w:t>
      </w:r>
    </w:p>
    <w:p w:rsidR="00BD489F" w:rsidRPr="00BD489F" w:rsidRDefault="00BD489F" w:rsidP="00BD489F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     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В 2014-2015 учебном году в школе работало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9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кла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сных руководителей, кот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о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рые работали по составленным воспитательным планам </w:t>
      </w:r>
    </w:p>
    <w:p w:rsidR="00BD489F" w:rsidRDefault="00BD489F" w:rsidP="00BD489F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Все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планы 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составлены на основе анализа воспитательной работы за предыдущий год, диагностики учащихся, опросов учащихся и родителей, соответствуют во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з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растным особенностям учащихся. </w:t>
      </w:r>
    </w:p>
    <w:p w:rsidR="00BD489F" w:rsidRDefault="00BD489F" w:rsidP="00BD489F">
      <w:pPr>
        <w:widowControl/>
        <w:ind w:firstLine="0"/>
        <w:jc w:val="left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       </w:t>
      </w:r>
      <w:proofErr w:type="gramStart"/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В соответствии с планом воспитательной работы, учащиеся, педагоги, родит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е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ли организовывали и принимали участие в  различных мероприятиях и конкурсах, многие из которых являются традиционными: линейка, посвященная Дню знаний, День Учителя,  классные часы, посвященные Дню борьбы со СПИД, Дню Защитн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и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ка Отечества, цикл мероприятий к</w:t>
      </w:r>
      <w:r w:rsidR="00B14E6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70-летию 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Победы,  День Здоровья, спортивный КВН, вечер встречи с выпускниками прошлых лет, праздник Последнего Звонка для учащихся 9-х</w:t>
      </w:r>
      <w:proofErr w:type="gramEnd"/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и 11-х классов, праздник прощания с начальной школой для уч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а</w:t>
      </w:r>
      <w:r w:rsidRPr="00BD489F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щихся 4 классов, Выпускной бал.</w:t>
      </w:r>
    </w:p>
    <w:p w:rsidR="00553075" w:rsidRDefault="00553075" w:rsidP="00553075">
      <w:pPr>
        <w:rPr>
          <w:sz w:val="28"/>
          <w:szCs w:val="28"/>
          <w:lang w:val="en-US"/>
        </w:rPr>
      </w:pPr>
    </w:p>
    <w:p w:rsidR="00396100" w:rsidRPr="00396100" w:rsidRDefault="00396100" w:rsidP="00396100">
      <w:pP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В рамках блока дополнительного образования функционируют 4 кру</w:t>
      </w: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ж</w:t>
      </w: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ка, где обучающиеся расширяют возможности знакомства с различными видами деятел</w:t>
      </w: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ь</w:t>
      </w: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ности. Использование данного учебного плана в 2014-2015 учебном году предпол</w:t>
      </w: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а</w:t>
      </w: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гает удовлетворение образовательных задач обуч</w:t>
      </w: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а</w:t>
      </w: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ющихся, повышение качества их знаний, учений и навыков, создание каждому ученику условий для самоопредел</w:t>
      </w: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е</w:t>
      </w: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ния и развития</w:t>
      </w:r>
    </w:p>
    <w:p w:rsidR="00396100" w:rsidRPr="00396100" w:rsidRDefault="00396100" w:rsidP="00396100">
      <w:pP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В школе организована работа кружков:</w:t>
      </w:r>
    </w:p>
    <w:p w:rsidR="00396100" w:rsidRPr="00396100" w:rsidRDefault="00396100" w:rsidP="00396100">
      <w:pPr>
        <w:pStyle w:val="a9"/>
        <w:numPr>
          <w:ilvl w:val="1"/>
          <w:numId w:val="8"/>
        </w:numPr>
        <w:tabs>
          <w:tab w:val="left" w:pos="708"/>
        </w:tabs>
        <w:suppressAutoHyphens/>
        <w:spacing w:line="100" w:lineRule="atLeast"/>
        <w:ind w:left="993"/>
        <w:rPr>
          <w:rFonts w:ascii="Times New Roman" w:eastAsiaTheme="minorHAnsi" w:hAnsi="Times New Roman"/>
          <w:color w:val="000000"/>
          <w:sz w:val="28"/>
          <w:szCs w:val="28"/>
        </w:rPr>
      </w:pPr>
      <w:r w:rsidRPr="00396100">
        <w:rPr>
          <w:rFonts w:ascii="Times New Roman" w:eastAsiaTheme="minorHAnsi" w:hAnsi="Times New Roman"/>
          <w:color w:val="000000"/>
          <w:sz w:val="28"/>
          <w:szCs w:val="28"/>
        </w:rPr>
        <w:t xml:space="preserve"> «Школьный  сайт» - 4 ч.</w:t>
      </w:r>
    </w:p>
    <w:p w:rsidR="00396100" w:rsidRPr="00396100" w:rsidRDefault="00396100" w:rsidP="00396100">
      <w:pPr>
        <w:pStyle w:val="a9"/>
        <w:numPr>
          <w:ilvl w:val="1"/>
          <w:numId w:val="8"/>
        </w:numPr>
        <w:tabs>
          <w:tab w:val="left" w:pos="708"/>
        </w:tabs>
        <w:suppressAutoHyphens/>
        <w:spacing w:line="100" w:lineRule="atLeast"/>
        <w:ind w:left="993"/>
        <w:rPr>
          <w:rFonts w:ascii="Times New Roman" w:eastAsiaTheme="minorHAnsi" w:hAnsi="Times New Roman"/>
          <w:color w:val="000000"/>
          <w:sz w:val="28"/>
          <w:szCs w:val="28"/>
        </w:rPr>
      </w:pPr>
      <w:r w:rsidRPr="00396100">
        <w:rPr>
          <w:rFonts w:ascii="Times New Roman" w:eastAsiaTheme="minorHAnsi" w:hAnsi="Times New Roman"/>
          <w:color w:val="000000"/>
          <w:sz w:val="28"/>
          <w:szCs w:val="28"/>
        </w:rPr>
        <w:t xml:space="preserve"> «Рукодельница» - 2ч</w:t>
      </w:r>
    </w:p>
    <w:p w:rsidR="00396100" w:rsidRPr="00396100" w:rsidRDefault="00396100" w:rsidP="00396100">
      <w:pPr>
        <w:pStyle w:val="a9"/>
        <w:numPr>
          <w:ilvl w:val="1"/>
          <w:numId w:val="8"/>
        </w:numPr>
        <w:tabs>
          <w:tab w:val="left" w:pos="708"/>
        </w:tabs>
        <w:suppressAutoHyphens/>
        <w:spacing w:line="100" w:lineRule="atLeast"/>
        <w:ind w:left="993"/>
        <w:rPr>
          <w:rFonts w:ascii="Times New Roman" w:eastAsiaTheme="minorHAnsi" w:hAnsi="Times New Roman"/>
          <w:color w:val="000000"/>
          <w:sz w:val="28"/>
          <w:szCs w:val="28"/>
        </w:rPr>
      </w:pPr>
      <w:r w:rsidRPr="00396100">
        <w:rPr>
          <w:rFonts w:ascii="Times New Roman" w:eastAsiaTheme="minorHAnsi" w:hAnsi="Times New Roman"/>
          <w:color w:val="000000"/>
          <w:sz w:val="28"/>
          <w:szCs w:val="28"/>
        </w:rPr>
        <w:t xml:space="preserve"> «Мой родной край»,  –2ч</w:t>
      </w:r>
    </w:p>
    <w:p w:rsidR="00396100" w:rsidRPr="00396100" w:rsidRDefault="00396100" w:rsidP="00396100">
      <w:pPr>
        <w:pStyle w:val="a9"/>
        <w:numPr>
          <w:ilvl w:val="1"/>
          <w:numId w:val="8"/>
        </w:numPr>
        <w:tabs>
          <w:tab w:val="left" w:pos="708"/>
        </w:tabs>
        <w:suppressAutoHyphens/>
        <w:spacing w:line="100" w:lineRule="atLeast"/>
        <w:ind w:left="993"/>
        <w:rPr>
          <w:rFonts w:ascii="Times New Roman" w:eastAsiaTheme="minorHAnsi" w:hAnsi="Times New Roman"/>
          <w:color w:val="000000"/>
          <w:sz w:val="28"/>
          <w:szCs w:val="28"/>
        </w:rPr>
      </w:pPr>
      <w:r w:rsidRPr="00396100">
        <w:rPr>
          <w:rFonts w:ascii="Times New Roman" w:eastAsiaTheme="minorHAnsi" w:hAnsi="Times New Roman"/>
          <w:color w:val="000000"/>
          <w:sz w:val="28"/>
          <w:szCs w:val="28"/>
        </w:rPr>
        <w:t xml:space="preserve">   «Юный спортсмен» - 2ч</w:t>
      </w:r>
    </w:p>
    <w:p w:rsidR="00396100" w:rsidRPr="00396100" w:rsidRDefault="00396100" w:rsidP="00396100">
      <w:pP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396100" w:rsidRPr="00396100" w:rsidRDefault="00396100" w:rsidP="00396100">
      <w:pP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 Секции: «Баскетбол»</w:t>
      </w:r>
    </w:p>
    <w:p w:rsidR="00396100" w:rsidRPr="00396100" w:rsidRDefault="00396100" w:rsidP="00396100">
      <w:pP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3961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               «Волейбол»</w:t>
      </w:r>
    </w:p>
    <w:p w:rsidR="00396100" w:rsidRDefault="00396100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Default="008A026E" w:rsidP="00553075">
      <w:pPr>
        <w:rPr>
          <w:sz w:val="28"/>
          <w:szCs w:val="28"/>
        </w:rPr>
      </w:pPr>
    </w:p>
    <w:p w:rsidR="008A026E" w:rsidRPr="008A026E" w:rsidRDefault="008A026E" w:rsidP="008A026E">
      <w:pPr>
        <w:ind w:firstLine="284"/>
        <w:rPr>
          <w:b/>
          <w:sz w:val="32"/>
        </w:rPr>
      </w:pPr>
      <w:r>
        <w:rPr>
          <w:b/>
          <w:sz w:val="32"/>
          <w:lang w:val="en-US"/>
        </w:rPr>
        <w:t>VIII</w:t>
      </w:r>
      <w:r w:rsidRPr="008A026E">
        <w:rPr>
          <w:b/>
          <w:sz w:val="32"/>
        </w:rPr>
        <w:t xml:space="preserve"> </w:t>
      </w:r>
      <w:r w:rsidRPr="005F247B">
        <w:rPr>
          <w:b/>
          <w:sz w:val="32"/>
        </w:rPr>
        <w:t xml:space="preserve">Социальная активность и внешние связи </w:t>
      </w:r>
      <w:r>
        <w:rPr>
          <w:b/>
          <w:sz w:val="32"/>
        </w:rPr>
        <w:t>образовател</w:t>
      </w:r>
      <w:r>
        <w:rPr>
          <w:b/>
          <w:sz w:val="32"/>
        </w:rPr>
        <w:t>ь</w:t>
      </w:r>
      <w:r>
        <w:rPr>
          <w:b/>
          <w:sz w:val="32"/>
        </w:rPr>
        <w:t>ной организации</w:t>
      </w:r>
    </w:p>
    <w:p w:rsidR="008A026E" w:rsidRDefault="008A026E" w:rsidP="008A026E">
      <w:pPr>
        <w:ind w:left="360"/>
      </w:pPr>
    </w:p>
    <w:p w:rsidR="008A026E" w:rsidRPr="00CD241B" w:rsidRDefault="008A026E" w:rsidP="008A026E">
      <w:pPr>
        <w:ind w:left="360"/>
        <w:rPr>
          <w:sz w:val="28"/>
          <w:szCs w:val="28"/>
        </w:rPr>
      </w:pPr>
      <w:r w:rsidRPr="00CD241B">
        <w:rPr>
          <w:sz w:val="28"/>
          <w:szCs w:val="28"/>
        </w:rPr>
        <w:t>Вследствие того, что школа имеет высокие показатели в смотрах, конкурсах и соревнованиях, являлась победителем всероссийского ко</w:t>
      </w:r>
      <w:r w:rsidRPr="00CD241B">
        <w:rPr>
          <w:sz w:val="28"/>
          <w:szCs w:val="28"/>
        </w:rPr>
        <w:t>н</w:t>
      </w:r>
      <w:r w:rsidRPr="00CD241B">
        <w:rPr>
          <w:sz w:val="28"/>
          <w:szCs w:val="28"/>
        </w:rPr>
        <w:t>курса «Лучше ОУ, внедряющее инновационные процессы», имеет в пед</w:t>
      </w:r>
      <w:r w:rsidRPr="00CD241B">
        <w:rPr>
          <w:sz w:val="28"/>
          <w:szCs w:val="28"/>
        </w:rPr>
        <w:t>а</w:t>
      </w:r>
      <w:r w:rsidRPr="00CD241B">
        <w:rPr>
          <w:sz w:val="28"/>
          <w:szCs w:val="28"/>
        </w:rPr>
        <w:t xml:space="preserve">гогическом коллективе </w:t>
      </w:r>
      <w:r>
        <w:rPr>
          <w:sz w:val="28"/>
          <w:szCs w:val="28"/>
        </w:rPr>
        <w:t>2</w:t>
      </w:r>
      <w:r w:rsidRPr="00CD241B">
        <w:rPr>
          <w:sz w:val="28"/>
          <w:szCs w:val="28"/>
        </w:rPr>
        <w:t xml:space="preserve"> педагога с высшей категорией,  у школы выс</w:t>
      </w:r>
      <w:r w:rsidRPr="00CD241B">
        <w:rPr>
          <w:sz w:val="28"/>
          <w:szCs w:val="28"/>
        </w:rPr>
        <w:t>о</w:t>
      </w:r>
      <w:r w:rsidRPr="00CD241B">
        <w:rPr>
          <w:sz w:val="28"/>
          <w:szCs w:val="28"/>
        </w:rPr>
        <w:t>кий рейтинг среди родителей детей, в общественных организациях и с</w:t>
      </w:r>
      <w:r w:rsidRPr="00CD241B">
        <w:rPr>
          <w:sz w:val="28"/>
          <w:szCs w:val="28"/>
        </w:rPr>
        <w:t>о</w:t>
      </w:r>
      <w:r w:rsidRPr="00CD241B">
        <w:rPr>
          <w:sz w:val="28"/>
          <w:szCs w:val="28"/>
        </w:rPr>
        <w:t>циуме. Проводимые анкетирования родителей «Уровень удовлетворе</w:t>
      </w:r>
      <w:r w:rsidRPr="00CD241B">
        <w:rPr>
          <w:sz w:val="28"/>
          <w:szCs w:val="28"/>
        </w:rPr>
        <w:t>н</w:t>
      </w:r>
      <w:r w:rsidRPr="00CD241B">
        <w:rPr>
          <w:sz w:val="28"/>
          <w:szCs w:val="28"/>
        </w:rPr>
        <w:t>ности жизнедеятельностью школы» показывают тенденцию к росту уро</w:t>
      </w:r>
      <w:r w:rsidRPr="00CD241B">
        <w:rPr>
          <w:sz w:val="28"/>
          <w:szCs w:val="28"/>
        </w:rPr>
        <w:t>в</w:t>
      </w:r>
      <w:r w:rsidRPr="00CD241B">
        <w:rPr>
          <w:sz w:val="28"/>
          <w:szCs w:val="28"/>
        </w:rPr>
        <w:t>ня удовлетворенности:</w:t>
      </w:r>
    </w:p>
    <w:p w:rsidR="008A026E" w:rsidRPr="00CD241B" w:rsidRDefault="008A026E" w:rsidP="008A026E">
      <w:pPr>
        <w:ind w:left="360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68480" behindDoc="0" locked="0" layoutInCell="1" allowOverlap="1" wp14:anchorId="775FF973" wp14:editId="37F1A657">
            <wp:simplePos x="0" y="0"/>
            <wp:positionH relativeFrom="column">
              <wp:posOffset>-33020</wp:posOffset>
            </wp:positionH>
            <wp:positionV relativeFrom="paragraph">
              <wp:posOffset>-133985</wp:posOffset>
            </wp:positionV>
            <wp:extent cx="5600700" cy="1866900"/>
            <wp:effectExtent l="4445" t="0" r="0" b="1270"/>
            <wp:wrapTight wrapText="bothSides">
              <wp:wrapPolygon edited="0">
                <wp:start x="3894" y="2204"/>
                <wp:lineTo x="1873" y="2204"/>
                <wp:lineTo x="1837" y="2976"/>
                <wp:lineTo x="2461" y="3967"/>
                <wp:lineTo x="1873" y="4739"/>
                <wp:lineTo x="1873" y="5620"/>
                <wp:lineTo x="2461" y="5731"/>
                <wp:lineTo x="1873" y="7494"/>
                <wp:lineTo x="1873" y="7714"/>
                <wp:lineTo x="2388" y="9257"/>
                <wp:lineTo x="1873" y="9367"/>
                <wp:lineTo x="1873" y="10249"/>
                <wp:lineTo x="2461" y="11020"/>
                <wp:lineTo x="1873" y="11792"/>
                <wp:lineTo x="1873" y="12673"/>
                <wp:lineTo x="2461" y="12784"/>
                <wp:lineTo x="1837" y="14547"/>
                <wp:lineTo x="1837" y="14657"/>
                <wp:lineTo x="2424" y="16310"/>
                <wp:lineTo x="2057" y="16531"/>
                <wp:lineTo x="2094" y="17302"/>
                <wp:lineTo x="3049" y="18073"/>
                <wp:lineTo x="3049" y="18735"/>
                <wp:lineTo x="11241" y="18735"/>
                <wp:lineTo x="11278" y="18073"/>
                <wp:lineTo x="13224" y="18073"/>
                <wp:lineTo x="15392" y="17192"/>
                <wp:lineTo x="15355" y="14547"/>
                <wp:lineTo x="18918" y="14547"/>
                <wp:lineTo x="21306" y="13886"/>
                <wp:lineTo x="21343" y="7604"/>
                <wp:lineTo x="21049" y="7494"/>
                <wp:lineTo x="15355" y="7494"/>
                <wp:lineTo x="15429" y="2204"/>
                <wp:lineTo x="4739" y="2204"/>
                <wp:lineTo x="3894" y="2204"/>
              </wp:wrapPolygon>
            </wp:wrapTight>
            <wp:docPr id="34" name="Диаграмма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D241B">
        <w:rPr>
          <w:sz w:val="28"/>
          <w:szCs w:val="28"/>
        </w:rPr>
        <w:t>О высоком рейтинге школы среди родителей и общ</w:t>
      </w:r>
      <w:r w:rsidRPr="00CD241B">
        <w:rPr>
          <w:sz w:val="28"/>
          <w:szCs w:val="28"/>
        </w:rPr>
        <w:t>е</w:t>
      </w:r>
      <w:r w:rsidRPr="00CD241B">
        <w:rPr>
          <w:sz w:val="28"/>
          <w:szCs w:val="28"/>
        </w:rPr>
        <w:t>ственн</w:t>
      </w:r>
      <w:r w:rsidRPr="00CD241B">
        <w:rPr>
          <w:sz w:val="28"/>
          <w:szCs w:val="28"/>
        </w:rPr>
        <w:t>о</w:t>
      </w:r>
      <w:r w:rsidRPr="00CD241B">
        <w:rPr>
          <w:sz w:val="28"/>
          <w:szCs w:val="28"/>
        </w:rPr>
        <w:t>сти гов</w:t>
      </w:r>
      <w:r w:rsidRPr="00CD241B">
        <w:rPr>
          <w:sz w:val="28"/>
          <w:szCs w:val="28"/>
        </w:rPr>
        <w:t>о</w:t>
      </w:r>
      <w:r w:rsidRPr="00CD241B">
        <w:rPr>
          <w:sz w:val="28"/>
          <w:szCs w:val="28"/>
        </w:rPr>
        <w:t>рит и тот факт, что с каждым годом ра</w:t>
      </w:r>
      <w:r w:rsidRPr="00CD241B">
        <w:rPr>
          <w:sz w:val="28"/>
          <w:szCs w:val="28"/>
        </w:rPr>
        <w:t>с</w:t>
      </w:r>
      <w:r w:rsidRPr="00CD241B">
        <w:rPr>
          <w:sz w:val="28"/>
          <w:szCs w:val="28"/>
        </w:rPr>
        <w:t>тет количество родителей, принима</w:t>
      </w:r>
      <w:r w:rsidRPr="00CD241B">
        <w:rPr>
          <w:sz w:val="28"/>
          <w:szCs w:val="28"/>
        </w:rPr>
        <w:t>ю</w:t>
      </w:r>
      <w:r w:rsidRPr="00CD241B">
        <w:rPr>
          <w:sz w:val="28"/>
          <w:szCs w:val="28"/>
        </w:rPr>
        <w:t>щих активное участие в жизнедеятельности школы, как по линии благ</w:t>
      </w:r>
      <w:r w:rsidRPr="00CD241B">
        <w:rPr>
          <w:sz w:val="28"/>
          <w:szCs w:val="28"/>
        </w:rPr>
        <w:t>о</w:t>
      </w:r>
      <w:r w:rsidRPr="00CD241B">
        <w:rPr>
          <w:sz w:val="28"/>
          <w:szCs w:val="28"/>
        </w:rPr>
        <w:t>устройства школьных кабинетов, так и по участию в различных творч</w:t>
      </w:r>
      <w:r w:rsidRPr="00CD241B">
        <w:rPr>
          <w:sz w:val="28"/>
          <w:szCs w:val="28"/>
        </w:rPr>
        <w:t>е</w:t>
      </w:r>
      <w:r w:rsidRPr="00CD241B">
        <w:rPr>
          <w:sz w:val="28"/>
          <w:szCs w:val="28"/>
        </w:rPr>
        <w:t xml:space="preserve">ских конкурсах </w:t>
      </w:r>
    </w:p>
    <w:p w:rsidR="008A026E" w:rsidRPr="00CD241B" w:rsidRDefault="008A026E" w:rsidP="008A026E">
      <w:pPr>
        <w:ind w:left="360"/>
        <w:rPr>
          <w:sz w:val="28"/>
          <w:szCs w:val="28"/>
        </w:rPr>
      </w:pPr>
      <w:r w:rsidRPr="00CD241B">
        <w:rPr>
          <w:sz w:val="28"/>
          <w:szCs w:val="28"/>
        </w:rPr>
        <w:t>В течение года администрация школы получала хорошие отзывы родителей о своей деятельности. Положительные отзывы о работе школьного коллектива неоднократно высказывались и на страницах ра</w:t>
      </w:r>
      <w:r w:rsidRPr="00CD241B">
        <w:rPr>
          <w:sz w:val="28"/>
          <w:szCs w:val="28"/>
        </w:rPr>
        <w:t>й</w:t>
      </w:r>
      <w:r w:rsidRPr="00CD241B">
        <w:rPr>
          <w:sz w:val="28"/>
          <w:szCs w:val="28"/>
        </w:rPr>
        <w:t>онной газеты «Знамя Победы».</w:t>
      </w:r>
    </w:p>
    <w:p w:rsidR="008A026E" w:rsidRPr="00CD241B" w:rsidRDefault="008A026E" w:rsidP="008A026E">
      <w:pPr>
        <w:ind w:left="360"/>
        <w:rPr>
          <w:sz w:val="28"/>
          <w:szCs w:val="28"/>
        </w:rPr>
      </w:pPr>
      <w:r w:rsidRPr="00CD241B">
        <w:rPr>
          <w:sz w:val="28"/>
          <w:szCs w:val="28"/>
        </w:rPr>
        <w:t>В своей образовательной деятельности школа сотрудничает с а</w:t>
      </w:r>
      <w:r w:rsidRPr="00CD241B">
        <w:rPr>
          <w:sz w:val="28"/>
          <w:szCs w:val="28"/>
        </w:rPr>
        <w:t>д</w:t>
      </w:r>
      <w:r w:rsidRPr="00CD241B">
        <w:rPr>
          <w:sz w:val="28"/>
          <w:szCs w:val="28"/>
        </w:rPr>
        <w:t>министраций МО «</w:t>
      </w:r>
      <w:proofErr w:type="spellStart"/>
      <w:r w:rsidRPr="00CD241B">
        <w:rPr>
          <w:sz w:val="28"/>
          <w:szCs w:val="28"/>
        </w:rPr>
        <w:t>Ольховатский</w:t>
      </w:r>
      <w:proofErr w:type="spellEnd"/>
      <w:r w:rsidRPr="00CD241B">
        <w:rPr>
          <w:sz w:val="28"/>
          <w:szCs w:val="28"/>
        </w:rPr>
        <w:t xml:space="preserve"> сельсовет» </w:t>
      </w:r>
      <w:proofErr w:type="spellStart"/>
      <w:r w:rsidRPr="00CD241B">
        <w:rPr>
          <w:sz w:val="28"/>
          <w:szCs w:val="28"/>
        </w:rPr>
        <w:t>Поныровским</w:t>
      </w:r>
      <w:proofErr w:type="spellEnd"/>
      <w:r w:rsidRPr="00CD241B">
        <w:rPr>
          <w:sz w:val="28"/>
          <w:szCs w:val="28"/>
        </w:rPr>
        <w:t xml:space="preserve"> историко-мемориальным музеем Курской битвы, Отделом культуры администр</w:t>
      </w:r>
      <w:r w:rsidRPr="00CD241B">
        <w:rPr>
          <w:sz w:val="28"/>
          <w:szCs w:val="28"/>
        </w:rPr>
        <w:t>а</w:t>
      </w:r>
      <w:r w:rsidRPr="00CD241B">
        <w:rPr>
          <w:sz w:val="28"/>
          <w:szCs w:val="28"/>
        </w:rPr>
        <w:t xml:space="preserve">ции </w:t>
      </w:r>
      <w:proofErr w:type="spellStart"/>
      <w:r w:rsidRPr="00CD241B">
        <w:rPr>
          <w:sz w:val="28"/>
          <w:szCs w:val="28"/>
        </w:rPr>
        <w:t>Поныровского</w:t>
      </w:r>
      <w:proofErr w:type="spellEnd"/>
      <w:r w:rsidRPr="00CD241B">
        <w:rPr>
          <w:sz w:val="28"/>
          <w:szCs w:val="28"/>
        </w:rPr>
        <w:t xml:space="preserve"> района, </w:t>
      </w:r>
      <w:proofErr w:type="spellStart"/>
      <w:r w:rsidRPr="00CD241B">
        <w:rPr>
          <w:sz w:val="28"/>
          <w:szCs w:val="28"/>
        </w:rPr>
        <w:t>Ольховатским</w:t>
      </w:r>
      <w:proofErr w:type="spellEnd"/>
      <w:r w:rsidRPr="00CD241B">
        <w:rPr>
          <w:sz w:val="28"/>
          <w:szCs w:val="28"/>
        </w:rPr>
        <w:t xml:space="preserve"> сельским ДК, </w:t>
      </w:r>
      <w:proofErr w:type="spellStart"/>
      <w:r w:rsidRPr="00CD241B">
        <w:rPr>
          <w:sz w:val="28"/>
          <w:szCs w:val="28"/>
        </w:rPr>
        <w:t>Поныровской</w:t>
      </w:r>
      <w:proofErr w:type="spellEnd"/>
      <w:r w:rsidRPr="00CD241B">
        <w:rPr>
          <w:sz w:val="28"/>
          <w:szCs w:val="28"/>
        </w:rPr>
        <w:t xml:space="preserve"> ЦРБ. </w:t>
      </w:r>
    </w:p>
    <w:p w:rsidR="008A026E" w:rsidRPr="00CD241B" w:rsidRDefault="008A026E" w:rsidP="008A026E">
      <w:pPr>
        <w:ind w:left="360"/>
        <w:rPr>
          <w:sz w:val="28"/>
          <w:szCs w:val="28"/>
        </w:rPr>
      </w:pPr>
      <w:r w:rsidRPr="00CD241B">
        <w:rPr>
          <w:sz w:val="28"/>
          <w:szCs w:val="28"/>
        </w:rPr>
        <w:t>Также во многих мероприятиях воспитательной деятельности ра</w:t>
      </w:r>
      <w:r w:rsidRPr="00CD241B">
        <w:rPr>
          <w:sz w:val="28"/>
          <w:szCs w:val="28"/>
        </w:rPr>
        <w:t>з</w:t>
      </w:r>
      <w:r w:rsidRPr="00CD241B">
        <w:rPr>
          <w:sz w:val="28"/>
          <w:szCs w:val="28"/>
        </w:rPr>
        <w:t>личных направлений профилактики принимали участие инспекторы ПДН ОВД, ГИБДД ОВД, сельский участковый.</w:t>
      </w:r>
    </w:p>
    <w:p w:rsidR="008A026E" w:rsidRPr="00CD241B" w:rsidRDefault="008A026E" w:rsidP="008A026E">
      <w:pPr>
        <w:ind w:left="360"/>
        <w:rPr>
          <w:sz w:val="28"/>
          <w:szCs w:val="28"/>
        </w:rPr>
      </w:pPr>
      <w:r w:rsidRPr="00CD241B">
        <w:rPr>
          <w:sz w:val="28"/>
          <w:szCs w:val="28"/>
        </w:rPr>
        <w:t>Социальная работа ведется в сотрудничестве с органами соцзащ</w:t>
      </w:r>
      <w:r w:rsidRPr="00CD241B">
        <w:rPr>
          <w:sz w:val="28"/>
          <w:szCs w:val="28"/>
        </w:rPr>
        <w:t>и</w:t>
      </w:r>
      <w:r w:rsidRPr="00CD241B">
        <w:rPr>
          <w:sz w:val="28"/>
          <w:szCs w:val="28"/>
        </w:rPr>
        <w:t xml:space="preserve">ты, службой занятости населения, органами опеки и попечительства </w:t>
      </w:r>
      <w:proofErr w:type="spellStart"/>
      <w:r w:rsidRPr="00CD241B">
        <w:rPr>
          <w:sz w:val="28"/>
          <w:szCs w:val="28"/>
        </w:rPr>
        <w:t>П</w:t>
      </w:r>
      <w:r w:rsidRPr="00CD241B">
        <w:rPr>
          <w:sz w:val="28"/>
          <w:szCs w:val="28"/>
        </w:rPr>
        <w:t>о</w:t>
      </w:r>
      <w:r w:rsidRPr="00CD241B">
        <w:rPr>
          <w:sz w:val="28"/>
          <w:szCs w:val="28"/>
        </w:rPr>
        <w:t>ныровского</w:t>
      </w:r>
      <w:proofErr w:type="spellEnd"/>
      <w:r w:rsidRPr="00CD241B">
        <w:rPr>
          <w:sz w:val="28"/>
          <w:szCs w:val="28"/>
        </w:rPr>
        <w:t xml:space="preserve"> района.</w:t>
      </w:r>
    </w:p>
    <w:p w:rsidR="008A026E" w:rsidRPr="00CD241B" w:rsidRDefault="008A026E" w:rsidP="008A026E">
      <w:pPr>
        <w:ind w:left="360"/>
        <w:rPr>
          <w:sz w:val="28"/>
          <w:szCs w:val="28"/>
        </w:rPr>
      </w:pPr>
      <w:r w:rsidRPr="00CD241B">
        <w:rPr>
          <w:sz w:val="28"/>
          <w:szCs w:val="28"/>
        </w:rPr>
        <w:t>Забота о сохранении здоровья детей поддерживается  мероприят</w:t>
      </w:r>
      <w:r w:rsidRPr="00CD241B">
        <w:rPr>
          <w:sz w:val="28"/>
          <w:szCs w:val="28"/>
        </w:rPr>
        <w:t>и</w:t>
      </w:r>
      <w:r w:rsidRPr="00CD241B">
        <w:rPr>
          <w:sz w:val="28"/>
          <w:szCs w:val="28"/>
        </w:rPr>
        <w:t>ями с привлечением сотрудников сельско</w:t>
      </w:r>
      <w:r>
        <w:rPr>
          <w:sz w:val="28"/>
          <w:szCs w:val="28"/>
        </w:rPr>
        <w:t>й</w:t>
      </w:r>
      <w:r w:rsidRPr="00CD241B">
        <w:rPr>
          <w:sz w:val="28"/>
          <w:szCs w:val="28"/>
        </w:rPr>
        <w:t xml:space="preserve"> </w:t>
      </w:r>
      <w:r>
        <w:rPr>
          <w:sz w:val="28"/>
          <w:szCs w:val="28"/>
        </w:rPr>
        <w:t>амбулатории</w:t>
      </w:r>
      <w:r w:rsidRPr="00CD241B">
        <w:rPr>
          <w:sz w:val="28"/>
          <w:szCs w:val="28"/>
        </w:rPr>
        <w:t>.</w:t>
      </w:r>
    </w:p>
    <w:p w:rsidR="008A026E" w:rsidRPr="00CD241B" w:rsidRDefault="008A026E" w:rsidP="008A026E">
      <w:pPr>
        <w:ind w:left="360"/>
        <w:rPr>
          <w:sz w:val="28"/>
          <w:szCs w:val="28"/>
        </w:rPr>
      </w:pPr>
      <w:r w:rsidRPr="00CD241B">
        <w:rPr>
          <w:sz w:val="28"/>
          <w:szCs w:val="28"/>
        </w:rPr>
        <w:t>В течение учебного года коллективом школы были разработаны и осуществлены социальные акции и проекты:</w:t>
      </w:r>
    </w:p>
    <w:p w:rsidR="008A026E" w:rsidRDefault="008A026E" w:rsidP="008A026E">
      <w:pPr>
        <w:ind w:left="360"/>
        <w:rPr>
          <w:sz w:val="28"/>
          <w:szCs w:val="28"/>
        </w:rPr>
      </w:pPr>
      <w:r w:rsidRPr="00CD241B">
        <w:rPr>
          <w:sz w:val="28"/>
          <w:szCs w:val="28"/>
        </w:rPr>
        <w:t>«Дети детям», «Ветеран живет рядом», «Уроки мужества», «Труд</w:t>
      </w:r>
      <w:r w:rsidRPr="00CD241B">
        <w:rPr>
          <w:sz w:val="28"/>
          <w:szCs w:val="28"/>
        </w:rPr>
        <w:t>о</w:t>
      </w:r>
      <w:r w:rsidRPr="00CD241B">
        <w:rPr>
          <w:sz w:val="28"/>
          <w:szCs w:val="28"/>
        </w:rPr>
        <w:t>вой десант»,  «Вахта памяти», «Зеленый патруль», и др.</w:t>
      </w:r>
    </w:p>
    <w:p w:rsidR="00D97D6E" w:rsidRDefault="00D97D6E" w:rsidP="008A026E">
      <w:pPr>
        <w:ind w:left="360"/>
        <w:rPr>
          <w:sz w:val="28"/>
          <w:szCs w:val="28"/>
        </w:rPr>
      </w:pPr>
    </w:p>
    <w:p w:rsidR="00D97D6E" w:rsidRPr="00D97D6E" w:rsidRDefault="00D97D6E" w:rsidP="008A026E">
      <w:pPr>
        <w:ind w:left="360"/>
        <w:rPr>
          <w:b/>
          <w:sz w:val="28"/>
          <w:szCs w:val="28"/>
        </w:rPr>
      </w:pPr>
      <w:r w:rsidRPr="00D97D6E">
        <w:rPr>
          <w:b/>
          <w:sz w:val="28"/>
          <w:szCs w:val="28"/>
          <w:lang w:val="en-US"/>
        </w:rPr>
        <w:lastRenderedPageBreak/>
        <w:t>IX</w:t>
      </w:r>
      <w:r w:rsidRPr="00D97D6E">
        <w:rPr>
          <w:b/>
          <w:sz w:val="28"/>
          <w:szCs w:val="28"/>
        </w:rPr>
        <w:t xml:space="preserve"> </w:t>
      </w:r>
      <w:r w:rsidRPr="00D97D6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Приоритетные направления деятельности и задачи на 2015-2016 уче</w:t>
      </w:r>
      <w:r w:rsidRPr="00D97D6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б</w:t>
      </w:r>
      <w:r w:rsidRPr="00D97D6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ный год</w:t>
      </w:r>
    </w:p>
    <w:p w:rsidR="00D97D6E" w:rsidRDefault="00D97D6E" w:rsidP="008A026E">
      <w:pPr>
        <w:ind w:left="360"/>
        <w:rPr>
          <w:sz w:val="28"/>
          <w:szCs w:val="28"/>
        </w:rPr>
      </w:pPr>
    </w:p>
    <w:p w:rsidR="00D97D6E" w:rsidRPr="004D3A0E" w:rsidRDefault="00D97D6E" w:rsidP="00D97D6E">
      <w:pPr>
        <w:widowControl/>
        <w:numPr>
          <w:ilvl w:val="0"/>
          <w:numId w:val="25"/>
        </w:numPr>
        <w:shd w:val="clear" w:color="auto" w:fill="FFFFFF"/>
        <w:autoSpaceDE/>
        <w:autoSpaceDN/>
        <w:adjustRightInd/>
        <w:rPr>
          <w:rFonts w:ascii="Times New Roman" w:hAnsi="Times New Roman" w:cs="Times New Roman"/>
          <w:iCs/>
          <w:sz w:val="28"/>
        </w:rPr>
      </w:pPr>
      <w:r w:rsidRPr="004D3A0E">
        <w:rPr>
          <w:rFonts w:ascii="Times New Roman" w:hAnsi="Times New Roman" w:cs="Times New Roman"/>
          <w:iCs/>
          <w:sz w:val="28"/>
        </w:rPr>
        <w:t>Обеспечение</w:t>
      </w:r>
      <w:r>
        <w:rPr>
          <w:rFonts w:ascii="Times New Roman" w:hAnsi="Times New Roman" w:cs="Times New Roman"/>
          <w:iCs/>
          <w:sz w:val="28"/>
        </w:rPr>
        <w:t xml:space="preserve"> </w:t>
      </w:r>
      <w:r w:rsidRPr="004D3A0E">
        <w:rPr>
          <w:rFonts w:ascii="Times New Roman" w:hAnsi="Times New Roman" w:cs="Times New Roman"/>
          <w:iCs/>
          <w:sz w:val="28"/>
        </w:rPr>
        <w:t xml:space="preserve"> </w:t>
      </w:r>
      <w:r>
        <w:rPr>
          <w:rFonts w:ascii="Times New Roman" w:hAnsi="Times New Roman" w:cs="Times New Roman"/>
          <w:iCs/>
          <w:sz w:val="28"/>
        </w:rPr>
        <w:t xml:space="preserve">внедрения </w:t>
      </w:r>
      <w:r w:rsidRPr="004D3A0E">
        <w:rPr>
          <w:rFonts w:ascii="Times New Roman" w:hAnsi="Times New Roman" w:cs="Times New Roman"/>
          <w:iCs/>
          <w:sz w:val="28"/>
        </w:rPr>
        <w:t xml:space="preserve"> ФГОС ООО в 5 классе</w:t>
      </w:r>
    </w:p>
    <w:p w:rsidR="00D97D6E" w:rsidRPr="004D3A0E" w:rsidRDefault="00D97D6E" w:rsidP="00D97D6E">
      <w:pPr>
        <w:widowControl/>
        <w:numPr>
          <w:ilvl w:val="0"/>
          <w:numId w:val="25"/>
        </w:numPr>
        <w:shd w:val="clear" w:color="auto" w:fill="FFFFFF"/>
        <w:autoSpaceDE/>
        <w:autoSpaceDN/>
        <w:adjustRightInd/>
        <w:rPr>
          <w:rFonts w:ascii="Times New Roman" w:hAnsi="Times New Roman" w:cs="Times New Roman"/>
          <w:iCs/>
          <w:sz w:val="28"/>
        </w:rPr>
      </w:pPr>
      <w:r w:rsidRPr="004D3A0E">
        <w:rPr>
          <w:rFonts w:ascii="Times New Roman" w:hAnsi="Times New Roman" w:cs="Times New Roman"/>
          <w:iCs/>
          <w:sz w:val="28"/>
        </w:rPr>
        <w:t>Повышение мотивационной сферы обучения;</w:t>
      </w:r>
    </w:p>
    <w:p w:rsidR="00D97D6E" w:rsidRPr="004D3A0E" w:rsidRDefault="00D97D6E" w:rsidP="00D97D6E">
      <w:pPr>
        <w:widowControl/>
        <w:numPr>
          <w:ilvl w:val="0"/>
          <w:numId w:val="25"/>
        </w:numPr>
        <w:shd w:val="clear" w:color="auto" w:fill="FFFFFF"/>
        <w:autoSpaceDE/>
        <w:autoSpaceDN/>
        <w:adjustRightInd/>
        <w:rPr>
          <w:rFonts w:ascii="Times New Roman" w:hAnsi="Times New Roman" w:cs="Times New Roman"/>
          <w:iCs/>
          <w:sz w:val="28"/>
        </w:rPr>
      </w:pPr>
      <w:r w:rsidRPr="004D3A0E">
        <w:rPr>
          <w:rFonts w:ascii="Times New Roman" w:hAnsi="Times New Roman" w:cs="Times New Roman"/>
          <w:iCs/>
          <w:sz w:val="28"/>
        </w:rPr>
        <w:t>Раскрытие творческого потенциала учащихся, включение каждого р</w:t>
      </w:r>
      <w:r w:rsidRPr="004D3A0E">
        <w:rPr>
          <w:rFonts w:ascii="Times New Roman" w:hAnsi="Times New Roman" w:cs="Times New Roman"/>
          <w:iCs/>
          <w:sz w:val="28"/>
        </w:rPr>
        <w:t>е</w:t>
      </w:r>
      <w:r w:rsidRPr="004D3A0E">
        <w:rPr>
          <w:rFonts w:ascii="Times New Roman" w:hAnsi="Times New Roman" w:cs="Times New Roman"/>
          <w:iCs/>
          <w:sz w:val="28"/>
        </w:rPr>
        <w:t>бенка на каждом учебном занятии в деятельность с учетом его возможностей и сп</w:t>
      </w:r>
      <w:r w:rsidRPr="004D3A0E">
        <w:rPr>
          <w:rFonts w:ascii="Times New Roman" w:hAnsi="Times New Roman" w:cs="Times New Roman"/>
          <w:iCs/>
          <w:sz w:val="28"/>
        </w:rPr>
        <w:t>о</w:t>
      </w:r>
      <w:r w:rsidRPr="004D3A0E">
        <w:rPr>
          <w:rFonts w:ascii="Times New Roman" w:hAnsi="Times New Roman" w:cs="Times New Roman"/>
          <w:iCs/>
          <w:sz w:val="28"/>
        </w:rPr>
        <w:t>собностей;</w:t>
      </w:r>
    </w:p>
    <w:p w:rsidR="00D97D6E" w:rsidRPr="004D3A0E" w:rsidRDefault="00D97D6E" w:rsidP="00D97D6E">
      <w:pPr>
        <w:widowControl/>
        <w:numPr>
          <w:ilvl w:val="0"/>
          <w:numId w:val="25"/>
        </w:numPr>
        <w:shd w:val="clear" w:color="auto" w:fill="FFFFFF"/>
        <w:autoSpaceDE/>
        <w:autoSpaceDN/>
        <w:adjustRightInd/>
        <w:rPr>
          <w:rFonts w:ascii="Times New Roman" w:hAnsi="Times New Roman" w:cs="Times New Roman"/>
          <w:iCs/>
          <w:sz w:val="28"/>
        </w:rPr>
      </w:pPr>
      <w:r w:rsidRPr="004D3A0E">
        <w:rPr>
          <w:rFonts w:ascii="Times New Roman" w:hAnsi="Times New Roman" w:cs="Times New Roman"/>
          <w:iCs/>
          <w:sz w:val="28"/>
        </w:rPr>
        <w:t>Повышение уровня нравственной и духовной воспитанности школьников, предупреждение преступности среди учащихся на основе развития воспит</w:t>
      </w:r>
      <w:r w:rsidRPr="004D3A0E">
        <w:rPr>
          <w:rFonts w:ascii="Times New Roman" w:hAnsi="Times New Roman" w:cs="Times New Roman"/>
          <w:iCs/>
          <w:sz w:val="28"/>
        </w:rPr>
        <w:t>а</w:t>
      </w:r>
      <w:r w:rsidRPr="004D3A0E">
        <w:rPr>
          <w:rFonts w:ascii="Times New Roman" w:hAnsi="Times New Roman" w:cs="Times New Roman"/>
          <w:iCs/>
          <w:sz w:val="28"/>
        </w:rPr>
        <w:t>тельной системы школы, включение в неё всех воспитывающих сил;</w:t>
      </w:r>
    </w:p>
    <w:p w:rsidR="00D97D6E" w:rsidRPr="004D3A0E" w:rsidRDefault="00D97D6E" w:rsidP="00D97D6E">
      <w:pPr>
        <w:widowControl/>
        <w:numPr>
          <w:ilvl w:val="0"/>
          <w:numId w:val="25"/>
        </w:numPr>
        <w:shd w:val="clear" w:color="auto" w:fill="FFFFFF"/>
        <w:autoSpaceDE/>
        <w:autoSpaceDN/>
        <w:adjustRightInd/>
        <w:rPr>
          <w:rFonts w:ascii="Times New Roman" w:hAnsi="Times New Roman" w:cs="Times New Roman"/>
          <w:iCs/>
          <w:sz w:val="28"/>
        </w:rPr>
      </w:pPr>
      <w:r w:rsidRPr="004D3A0E">
        <w:rPr>
          <w:rFonts w:ascii="Times New Roman" w:hAnsi="Times New Roman" w:cs="Times New Roman"/>
          <w:iCs/>
          <w:sz w:val="28"/>
        </w:rPr>
        <w:t>Укрепление здоровья и физического развития школьников;</w:t>
      </w:r>
    </w:p>
    <w:p w:rsidR="00D97D6E" w:rsidRPr="004D3A0E" w:rsidRDefault="00D97D6E" w:rsidP="00D97D6E">
      <w:pPr>
        <w:widowControl/>
        <w:numPr>
          <w:ilvl w:val="0"/>
          <w:numId w:val="25"/>
        </w:numPr>
        <w:shd w:val="clear" w:color="auto" w:fill="FFFFFF"/>
        <w:autoSpaceDE/>
        <w:autoSpaceDN/>
        <w:adjustRightInd/>
        <w:rPr>
          <w:rFonts w:ascii="Times New Roman" w:hAnsi="Times New Roman" w:cs="Times New Roman"/>
          <w:iCs/>
          <w:sz w:val="28"/>
        </w:rPr>
      </w:pPr>
      <w:r w:rsidRPr="004D3A0E">
        <w:rPr>
          <w:rFonts w:ascii="Times New Roman" w:hAnsi="Times New Roman" w:cs="Times New Roman"/>
          <w:iCs/>
          <w:sz w:val="28"/>
        </w:rPr>
        <w:t>Обеспечение готовности выпускников к успешной самореализации в семье и обществе, к продолжению образования, к труду.</w:t>
      </w:r>
    </w:p>
    <w:p w:rsidR="00D97D6E" w:rsidRDefault="00D97D6E" w:rsidP="00D97D6E">
      <w:pPr>
        <w:widowControl/>
        <w:numPr>
          <w:ilvl w:val="0"/>
          <w:numId w:val="25"/>
        </w:numPr>
        <w:shd w:val="clear" w:color="auto" w:fill="FFFFFF"/>
        <w:autoSpaceDE/>
        <w:autoSpaceDN/>
        <w:adjustRightInd/>
        <w:rPr>
          <w:rFonts w:ascii="Times New Roman" w:hAnsi="Times New Roman" w:cs="Times New Roman"/>
          <w:iCs/>
          <w:sz w:val="28"/>
        </w:rPr>
      </w:pPr>
      <w:r w:rsidRPr="004D3A0E">
        <w:rPr>
          <w:rFonts w:ascii="Times New Roman" w:hAnsi="Times New Roman" w:cs="Times New Roman"/>
          <w:iCs/>
          <w:sz w:val="28"/>
        </w:rPr>
        <w:t>Стимулирование учителя применять современные методики обучения.</w:t>
      </w:r>
    </w:p>
    <w:p w:rsidR="00D97D6E" w:rsidRDefault="00D97D6E" w:rsidP="00D97D6E">
      <w:pPr>
        <w:widowControl/>
        <w:numPr>
          <w:ilvl w:val="0"/>
          <w:numId w:val="25"/>
        </w:numPr>
        <w:shd w:val="clear" w:color="auto" w:fill="FFFFFF"/>
        <w:autoSpaceDE/>
        <w:autoSpaceDN/>
        <w:adjustRightInd/>
        <w:rPr>
          <w:rFonts w:ascii="Times New Roman" w:hAnsi="Times New Roman" w:cs="Times New Roman"/>
          <w:iCs/>
          <w:sz w:val="28"/>
        </w:rPr>
      </w:pPr>
      <w:r>
        <w:rPr>
          <w:rFonts w:ascii="Times New Roman" w:hAnsi="Times New Roman" w:cs="Times New Roman"/>
          <w:iCs/>
          <w:sz w:val="28"/>
        </w:rPr>
        <w:t xml:space="preserve">Осуществлять мероприятия по повышению роли </w:t>
      </w:r>
      <w:proofErr w:type="spellStart"/>
      <w:r>
        <w:rPr>
          <w:rFonts w:ascii="Times New Roman" w:hAnsi="Times New Roman" w:cs="Times New Roman"/>
          <w:iCs/>
          <w:sz w:val="28"/>
        </w:rPr>
        <w:t>компетентностного</w:t>
      </w:r>
      <w:proofErr w:type="spellEnd"/>
      <w:r>
        <w:rPr>
          <w:rFonts w:ascii="Times New Roman" w:hAnsi="Times New Roman" w:cs="Times New Roman"/>
          <w:iCs/>
          <w:sz w:val="28"/>
        </w:rPr>
        <w:t xml:space="preserve"> подхода в образовании, по освоению учителями современных педагогических техн</w:t>
      </w:r>
      <w:r>
        <w:rPr>
          <w:rFonts w:ascii="Times New Roman" w:hAnsi="Times New Roman" w:cs="Times New Roman"/>
          <w:iCs/>
          <w:sz w:val="28"/>
        </w:rPr>
        <w:t>о</w:t>
      </w:r>
      <w:r>
        <w:rPr>
          <w:rFonts w:ascii="Times New Roman" w:hAnsi="Times New Roman" w:cs="Times New Roman"/>
          <w:iCs/>
          <w:sz w:val="28"/>
        </w:rPr>
        <w:t xml:space="preserve">логий, направленных </w:t>
      </w:r>
      <w:proofErr w:type="gramStart"/>
      <w:r>
        <w:rPr>
          <w:rFonts w:ascii="Times New Roman" w:hAnsi="Times New Roman" w:cs="Times New Roman"/>
          <w:iCs/>
          <w:sz w:val="28"/>
        </w:rPr>
        <w:t>на</w:t>
      </w:r>
      <w:proofErr w:type="gramEnd"/>
      <w:r>
        <w:rPr>
          <w:rFonts w:ascii="Times New Roman" w:hAnsi="Times New Roman" w:cs="Times New Roman"/>
          <w:iCs/>
          <w:sz w:val="28"/>
        </w:rPr>
        <w:t xml:space="preserve"> формированию ключевых компетенций обучающи</w:t>
      </w:r>
      <w:r>
        <w:rPr>
          <w:rFonts w:ascii="Times New Roman" w:hAnsi="Times New Roman" w:cs="Times New Roman"/>
          <w:iCs/>
          <w:sz w:val="28"/>
        </w:rPr>
        <w:t>х</w:t>
      </w:r>
      <w:r>
        <w:rPr>
          <w:rFonts w:ascii="Times New Roman" w:hAnsi="Times New Roman" w:cs="Times New Roman"/>
          <w:iCs/>
          <w:sz w:val="28"/>
        </w:rPr>
        <w:t>ся</w:t>
      </w:r>
    </w:p>
    <w:p w:rsidR="00D97D6E" w:rsidRDefault="00D97D6E" w:rsidP="00D97D6E">
      <w:pPr>
        <w:widowControl/>
        <w:numPr>
          <w:ilvl w:val="0"/>
          <w:numId w:val="25"/>
        </w:numPr>
        <w:shd w:val="clear" w:color="auto" w:fill="FFFFFF"/>
        <w:autoSpaceDE/>
        <w:autoSpaceDN/>
        <w:adjustRightInd/>
        <w:rPr>
          <w:rFonts w:ascii="Times New Roman" w:hAnsi="Times New Roman" w:cs="Times New Roman"/>
          <w:iCs/>
          <w:sz w:val="28"/>
        </w:rPr>
      </w:pPr>
      <w:r>
        <w:rPr>
          <w:rFonts w:ascii="Times New Roman" w:hAnsi="Times New Roman" w:cs="Times New Roman"/>
          <w:iCs/>
          <w:sz w:val="28"/>
        </w:rPr>
        <w:t>Обеспечить единство урочной и внеурочной деятельности учителя через кружки, спортивные секции, факультативы, индивидуальные  зан</w:t>
      </w:r>
      <w:r>
        <w:rPr>
          <w:rFonts w:ascii="Times New Roman" w:hAnsi="Times New Roman" w:cs="Times New Roman"/>
          <w:iCs/>
          <w:sz w:val="28"/>
        </w:rPr>
        <w:t>я</w:t>
      </w:r>
      <w:r>
        <w:rPr>
          <w:rFonts w:ascii="Times New Roman" w:hAnsi="Times New Roman" w:cs="Times New Roman"/>
          <w:iCs/>
          <w:sz w:val="28"/>
        </w:rPr>
        <w:t>тия</w:t>
      </w:r>
    </w:p>
    <w:p w:rsidR="00D97D6E" w:rsidRPr="004D3A0E" w:rsidRDefault="00D97D6E" w:rsidP="00D97D6E">
      <w:pPr>
        <w:widowControl/>
        <w:numPr>
          <w:ilvl w:val="0"/>
          <w:numId w:val="25"/>
        </w:numPr>
        <w:shd w:val="clear" w:color="auto" w:fill="FFFFFF"/>
        <w:autoSpaceDE/>
        <w:autoSpaceDN/>
        <w:adjustRightInd/>
        <w:rPr>
          <w:rFonts w:ascii="Times New Roman" w:hAnsi="Times New Roman" w:cs="Times New Roman"/>
          <w:iCs/>
          <w:sz w:val="28"/>
        </w:rPr>
      </w:pPr>
      <w:r>
        <w:rPr>
          <w:rFonts w:ascii="Times New Roman" w:hAnsi="Times New Roman" w:cs="Times New Roman"/>
          <w:iCs/>
          <w:sz w:val="28"/>
        </w:rPr>
        <w:t xml:space="preserve">Совершенствовать систему контроля за состоянием и ведением </w:t>
      </w:r>
      <w:proofErr w:type="gramStart"/>
      <w:r>
        <w:rPr>
          <w:rFonts w:ascii="Times New Roman" w:hAnsi="Times New Roman" w:cs="Times New Roman"/>
          <w:iCs/>
          <w:sz w:val="28"/>
        </w:rPr>
        <w:t>школьный</w:t>
      </w:r>
      <w:proofErr w:type="gramEnd"/>
      <w:r>
        <w:rPr>
          <w:rFonts w:ascii="Times New Roman" w:hAnsi="Times New Roman" w:cs="Times New Roman"/>
          <w:iCs/>
          <w:sz w:val="28"/>
        </w:rPr>
        <w:t xml:space="preserve"> документации</w:t>
      </w:r>
    </w:p>
    <w:p w:rsidR="00D97D6E" w:rsidRDefault="00D97D6E" w:rsidP="008A026E">
      <w:pPr>
        <w:ind w:left="360"/>
        <w:rPr>
          <w:sz w:val="28"/>
          <w:szCs w:val="28"/>
        </w:rPr>
      </w:pPr>
    </w:p>
    <w:p w:rsidR="008A026E" w:rsidRDefault="008A026E" w:rsidP="008A026E">
      <w:pPr>
        <w:ind w:left="360"/>
        <w:rPr>
          <w:sz w:val="28"/>
          <w:szCs w:val="28"/>
        </w:rPr>
      </w:pPr>
    </w:p>
    <w:p w:rsidR="008A026E" w:rsidRPr="008A026E" w:rsidRDefault="008A026E" w:rsidP="00553075">
      <w:pPr>
        <w:rPr>
          <w:sz w:val="28"/>
          <w:szCs w:val="28"/>
        </w:rPr>
        <w:sectPr w:rsidR="008A026E" w:rsidRPr="008A026E" w:rsidSect="00646965">
          <w:pgSz w:w="11906" w:h="16838" w:code="9"/>
          <w:pgMar w:top="1134" w:right="899" w:bottom="1134" w:left="899" w:header="709" w:footer="709" w:gutter="0"/>
          <w:cols w:space="708"/>
          <w:docGrid w:linePitch="360"/>
        </w:sectPr>
      </w:pPr>
    </w:p>
    <w:p w:rsidR="00221251" w:rsidRDefault="00221251" w:rsidP="00D963B0">
      <w:pPr>
        <w:ind w:firstLine="698"/>
        <w:jc w:val="center"/>
        <w:rPr>
          <w:rStyle w:val="a3"/>
          <w:bCs/>
        </w:rPr>
      </w:pPr>
    </w:p>
    <w:p w:rsidR="00221251" w:rsidRDefault="00221251" w:rsidP="000D7B59">
      <w:pPr>
        <w:pStyle w:val="1"/>
      </w:pPr>
    </w:p>
    <w:p w:rsidR="00221251" w:rsidRDefault="00221251" w:rsidP="000D7B59">
      <w:pPr>
        <w:pStyle w:val="1"/>
      </w:pPr>
    </w:p>
    <w:p w:rsidR="000D7B59" w:rsidRDefault="000D7B59" w:rsidP="000D7B59">
      <w:pPr>
        <w:pStyle w:val="1"/>
      </w:pPr>
      <w:r>
        <w:t>Показатели</w:t>
      </w:r>
      <w:r>
        <w:br/>
        <w:t xml:space="preserve">деятельности общеобразовательной организации, подлежащей </w:t>
      </w:r>
      <w:proofErr w:type="spellStart"/>
      <w:r>
        <w:t>самообследованию</w:t>
      </w:r>
      <w:proofErr w:type="spellEnd"/>
      <w:r>
        <w:br/>
        <w:t xml:space="preserve">(утв. </w:t>
      </w:r>
      <w:hyperlink w:anchor="sub_0" w:history="1">
        <w:r>
          <w:rPr>
            <w:rStyle w:val="a4"/>
          </w:rPr>
          <w:t>приказом</w:t>
        </w:r>
      </w:hyperlink>
      <w:r>
        <w:t xml:space="preserve"> Министерства образования и науки РФ от 10 декабря 2013 г. N 1324)</w:t>
      </w:r>
    </w:p>
    <w:p w:rsidR="000D7B59" w:rsidRDefault="000D7B59" w:rsidP="000D7B59"/>
    <w:tbl>
      <w:tblPr>
        <w:tblW w:w="15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0"/>
        <w:gridCol w:w="11760"/>
        <w:gridCol w:w="2380"/>
      </w:tblGrid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r>
              <w:t xml:space="preserve">N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r>
              <w:t>Показатели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r>
              <w:t>Единица измер</w:t>
            </w:r>
            <w:r>
              <w:t>е</w:t>
            </w:r>
            <w:r>
              <w:t>ния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1"/>
            </w:pPr>
            <w:bookmarkStart w:id="1" w:name="sub_2001"/>
            <w:r>
              <w:t>1.</w:t>
            </w:r>
            <w:bookmarkEnd w:id="1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rPr>
                <w:rStyle w:val="a3"/>
                <w:bCs/>
              </w:rPr>
              <w:t>Образовательная деятельность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0D7B59" w:rsidP="00646965">
            <w:pPr>
              <w:pStyle w:val="a5"/>
            </w:pP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" w:name="sub_2011"/>
            <w:r>
              <w:t>1.1</w:t>
            </w:r>
            <w:bookmarkEnd w:id="2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Общая численность учащихс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D14A07" w:rsidP="00646965">
            <w:pPr>
              <w:pStyle w:val="a5"/>
              <w:jc w:val="center"/>
            </w:pPr>
            <w:r>
              <w:t>58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3" w:name="sub_2012"/>
            <w:r>
              <w:t>1.2</w:t>
            </w:r>
            <w:bookmarkEnd w:id="3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 учащихся по образовательной программе начального общего образовани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6674C7" w:rsidP="00F10739">
            <w:pPr>
              <w:pStyle w:val="a5"/>
              <w:jc w:val="center"/>
            </w:pPr>
            <w:r>
              <w:t>1</w:t>
            </w:r>
            <w:r w:rsidR="00F10739">
              <w:t>6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4" w:name="sub_2013"/>
            <w:r>
              <w:t>1.3</w:t>
            </w:r>
            <w:bookmarkEnd w:id="4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 учащихся по образовательной программе основного общего образовани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6674C7" w:rsidP="00F10739">
            <w:pPr>
              <w:pStyle w:val="a5"/>
              <w:jc w:val="center"/>
            </w:pPr>
            <w:r>
              <w:t>3</w:t>
            </w:r>
            <w:r w:rsidR="00F10739">
              <w:t>5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5" w:name="sub_2014"/>
            <w:r>
              <w:t>1.4</w:t>
            </w:r>
            <w:bookmarkEnd w:id="5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 учащихся по образовательной программе среднего общего образовани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F10739" w:rsidP="00646965">
            <w:pPr>
              <w:pStyle w:val="a5"/>
              <w:jc w:val="center"/>
            </w:pPr>
            <w:r>
              <w:t>7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6" w:name="sub_2015"/>
            <w:r>
              <w:t>1.5</w:t>
            </w:r>
            <w:bookmarkEnd w:id="6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учащихся, успевающих на "4" и "5" по результатам промеж</w:t>
            </w:r>
            <w:r>
              <w:t>у</w:t>
            </w:r>
            <w:r>
              <w:t>точной аттестации, в общей численности учащихс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6674C7" w:rsidP="00F10739">
            <w:pPr>
              <w:pStyle w:val="a5"/>
              <w:jc w:val="center"/>
            </w:pPr>
            <w:r>
              <w:t>2</w:t>
            </w:r>
            <w:r w:rsidR="00F10739">
              <w:t>0</w:t>
            </w:r>
            <w:r w:rsidR="000D7B59">
              <w:t>/</w:t>
            </w:r>
            <w:r w:rsidR="00F10739">
              <w:t>4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7" w:name="sub_2016"/>
            <w:r>
              <w:t>1.6</w:t>
            </w:r>
            <w:bookmarkEnd w:id="7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Средний балл государственной итоговой аттестации выпускников 9 класса по русскому языку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Pr="00F10739" w:rsidRDefault="00F10739" w:rsidP="00646965">
            <w:pPr>
              <w:pStyle w:val="a5"/>
              <w:jc w:val="center"/>
            </w:pPr>
            <w:r w:rsidRPr="00F10739">
              <w:t>4,75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8" w:name="sub_2017"/>
            <w:r>
              <w:t>1.7</w:t>
            </w:r>
            <w:bookmarkEnd w:id="8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Средний балл государственной итоговой аттестации выпускников 9 класса по математике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Pr="00F10739" w:rsidRDefault="00F10739" w:rsidP="00646965">
            <w:pPr>
              <w:pStyle w:val="a5"/>
              <w:jc w:val="center"/>
            </w:pPr>
            <w:r w:rsidRPr="00F10739">
              <w:t>4,1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9" w:name="sub_2018"/>
            <w:r>
              <w:t>1.8</w:t>
            </w:r>
            <w:bookmarkEnd w:id="9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Средний балл единого государственного экзамена выпускников 11 класса по русскому языку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F10739" w:rsidP="00646965">
            <w:pPr>
              <w:pStyle w:val="a5"/>
              <w:jc w:val="center"/>
            </w:pPr>
            <w:r>
              <w:t>64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10" w:name="sub_2019"/>
            <w:r>
              <w:t>1.9</w:t>
            </w:r>
            <w:bookmarkEnd w:id="10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Средний балл единого государственного экзамена выпускников 11 класса по математике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F10739" w:rsidP="00646965">
            <w:pPr>
              <w:pStyle w:val="a5"/>
              <w:jc w:val="center"/>
            </w:pPr>
            <w:r>
              <w:t>4</w:t>
            </w:r>
            <w:r w:rsidR="00D274E3">
              <w:t>5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11" w:name="sub_2110"/>
            <w:r>
              <w:t>1.10</w:t>
            </w:r>
            <w:bookmarkEnd w:id="11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выпускников 9 класса, получивших неудовлетворительные результаты на государственной итоговой аттестации по русскому языку, в общей численности в</w:t>
            </w:r>
            <w:r>
              <w:t>ы</w:t>
            </w:r>
            <w:r>
              <w:t>пускников 9 класс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D274E3" w:rsidP="00D274E3">
            <w:pPr>
              <w:pStyle w:val="a5"/>
              <w:jc w:val="center"/>
            </w:pPr>
            <w:r w:rsidRPr="0089218A">
              <w:t>0</w:t>
            </w:r>
            <w:r w:rsidR="000D7B59" w:rsidRPr="0089218A">
              <w:t>/</w:t>
            </w:r>
            <w:r w:rsidRPr="0089218A">
              <w:t>0</w:t>
            </w:r>
            <w:r w:rsidR="000D7B59" w:rsidRPr="0089218A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12" w:name="sub_2111"/>
            <w:r>
              <w:t>1.11</w:t>
            </w:r>
            <w:bookmarkEnd w:id="12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выпускников 9 класса, получивших неудовлетворительные результаты на государственной итоговой аттестации по математике, в общей численности выпускн</w:t>
            </w:r>
            <w:r>
              <w:t>и</w:t>
            </w:r>
            <w:r>
              <w:t>ков 9 класс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D274E3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13" w:name="sub_2112"/>
            <w:r>
              <w:t>1.12</w:t>
            </w:r>
            <w:bookmarkEnd w:id="13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выпускников 11 класса, получивших результаты ниже уст</w:t>
            </w:r>
            <w:r>
              <w:t>а</w:t>
            </w:r>
            <w:r>
              <w:t>новленного минимального количества баллов единого государственного экзамена по русскому языку, в общей численности выпускников 11 класс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D274E3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14" w:name="sub_2113"/>
            <w:r>
              <w:t>1.13</w:t>
            </w:r>
            <w:bookmarkEnd w:id="14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выпускников 11 класса, получивших результаты ниже уст</w:t>
            </w:r>
            <w:r>
              <w:t>а</w:t>
            </w:r>
            <w:r>
              <w:t>новленного минимального количества баллов единого государственного экзамена по математике, в общей численности выпускников 11 класс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D274E3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15" w:name="sub_2114"/>
            <w:r>
              <w:t>1.14</w:t>
            </w:r>
            <w:bookmarkEnd w:id="15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выпускников 9 класса, не получивших аттестаты об основном общем образовании, в общей численности выпускников 9 класс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D274E3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16" w:name="sub_2115"/>
            <w:r>
              <w:lastRenderedPageBreak/>
              <w:t>1.15</w:t>
            </w:r>
            <w:bookmarkEnd w:id="16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выпускников 11 класса, не получивших аттестаты о среднем общем образовании, в общей численности выпускников 11 класс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D274E3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17" w:name="sub_2116"/>
            <w:r>
              <w:t>1.16</w:t>
            </w:r>
            <w:bookmarkEnd w:id="17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выпускников 9 класса, получивших аттестаты об основном общем образовании с отличием, в общей численности выпускников 9 класс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D274E3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18" w:name="sub_2117"/>
            <w:r>
              <w:t>1.17</w:t>
            </w:r>
            <w:bookmarkEnd w:id="18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выпускников 11 класса, получивших аттестаты о среднем общем образовании с отличием, в общей численности выпускников 11 класса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D274E3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19" w:name="sub_2118"/>
            <w:r>
              <w:t>1.18</w:t>
            </w:r>
            <w:bookmarkEnd w:id="19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учащихся, принявших участие в различных олимпиадах, смотрах, конкурсах, в общей численности учащихс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3D74E1" w:rsidP="00F10739">
            <w:pPr>
              <w:pStyle w:val="a5"/>
              <w:jc w:val="center"/>
            </w:pPr>
            <w:r>
              <w:t>2</w:t>
            </w:r>
            <w:r w:rsidR="00F10739">
              <w:t>0</w:t>
            </w:r>
            <w:r w:rsidR="000D7B59">
              <w:t>/</w:t>
            </w:r>
            <w:r w:rsidR="00F10739">
              <w:t>34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0" w:name="sub_2119"/>
            <w:r>
              <w:t>1.19</w:t>
            </w:r>
            <w:bookmarkEnd w:id="20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учащихся-победителей и призеров олимпиад, смотров, ко</w:t>
            </w:r>
            <w:r>
              <w:t>н</w:t>
            </w:r>
            <w:r>
              <w:t>курсов, в общей численности учащихся, в том числе: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F10739" w:rsidP="00F10739">
            <w:pPr>
              <w:pStyle w:val="a5"/>
              <w:jc w:val="center"/>
            </w:pPr>
            <w:r>
              <w:t>10</w:t>
            </w:r>
            <w:r w:rsidR="000D7B59">
              <w:t>/</w:t>
            </w:r>
            <w:r>
              <w:t>17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1" w:name="sub_21191"/>
            <w:r>
              <w:t>1.19.1</w:t>
            </w:r>
            <w:bookmarkEnd w:id="21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Регионального уровн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5F3591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2" w:name="sub_21192"/>
            <w:r>
              <w:t>1.19.2</w:t>
            </w:r>
            <w:bookmarkEnd w:id="22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Федерального уровн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5F3591" w:rsidP="005F3591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3" w:name="sub_21193"/>
            <w:r>
              <w:t>1.19.3</w:t>
            </w:r>
            <w:bookmarkEnd w:id="23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Международного уровн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5F3591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4" w:name="sub_2120"/>
            <w:r>
              <w:t>1.20</w:t>
            </w:r>
            <w:bookmarkEnd w:id="24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учащихся, получающих образование с углубленным изуч</w:t>
            </w:r>
            <w:r>
              <w:t>е</w:t>
            </w:r>
            <w:r>
              <w:t>нием отдельных учебных предметов, в общей численности учащихс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5F3591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5" w:name="sub_2121"/>
            <w:r>
              <w:t>1.21</w:t>
            </w:r>
            <w:bookmarkEnd w:id="25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учащихся, получающих образование в рамках профильного обучения, в общей численности учащихс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5F3591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6" w:name="sub_2122"/>
            <w:r>
              <w:t>1.22</w:t>
            </w:r>
            <w:bookmarkEnd w:id="26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обучающихся с применением дистанционных образовател</w:t>
            </w:r>
            <w:r>
              <w:t>ь</w:t>
            </w:r>
            <w:r>
              <w:t>ных технологий, электронного обучения, в общей численности учащихс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5F3591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7" w:name="sub_2123"/>
            <w:r>
              <w:t>1.23</w:t>
            </w:r>
            <w:bookmarkEnd w:id="27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учащихся в рамках сетевой формы реализации образов</w:t>
            </w:r>
            <w:r>
              <w:t>а</w:t>
            </w:r>
            <w:r>
              <w:t>тельных программ, в общей численности учащихс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5F3591" w:rsidP="00646965">
            <w:pPr>
              <w:pStyle w:val="a5"/>
              <w:jc w:val="center"/>
            </w:pPr>
            <w:r>
              <w:t>0</w:t>
            </w:r>
            <w:r w:rsidR="000D7B59">
              <w:t>/</w:t>
            </w:r>
            <w:r>
              <w:t>0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8" w:name="sub_2124"/>
            <w:r>
              <w:t>1.24</w:t>
            </w:r>
            <w:bookmarkEnd w:id="28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Общая численность педагогических работников, в том числе: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5F3591" w:rsidP="00E61293">
            <w:pPr>
              <w:pStyle w:val="a5"/>
              <w:jc w:val="center"/>
            </w:pPr>
            <w:r>
              <w:t>1</w:t>
            </w:r>
            <w:r w:rsidR="00E61293">
              <w:t>2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29" w:name="sub_2125"/>
            <w:r>
              <w:t>1.25</w:t>
            </w:r>
            <w:bookmarkEnd w:id="29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педагогических работников, имеющих высшее образование, в общей численности педагогических работников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BE003F" w:rsidP="00BE003F">
            <w:pPr>
              <w:pStyle w:val="a5"/>
              <w:jc w:val="center"/>
            </w:pPr>
            <w:r>
              <w:t>10</w:t>
            </w:r>
            <w:r w:rsidR="000D7B59">
              <w:t>/</w:t>
            </w:r>
            <w:r>
              <w:t>83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30" w:name="sub_2126"/>
            <w:r>
              <w:t>1.26</w:t>
            </w:r>
            <w:bookmarkEnd w:id="30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педагогических работников, имеющих высшее образование педагогической направленности (профиля), в общей численности педагогических работников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BE003F" w:rsidP="00BE003F">
            <w:pPr>
              <w:pStyle w:val="a5"/>
              <w:jc w:val="center"/>
            </w:pPr>
            <w:r>
              <w:t>10</w:t>
            </w:r>
            <w:r w:rsidR="000D7B59">
              <w:t>/</w:t>
            </w:r>
            <w:r>
              <w:t>83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31" w:name="sub_2127"/>
            <w:r>
              <w:t>1.27</w:t>
            </w:r>
            <w:bookmarkEnd w:id="31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педагогических работников, имеющих среднее професси</w:t>
            </w:r>
            <w:r>
              <w:t>о</w:t>
            </w:r>
            <w:r>
              <w:t>нальное образование, в общей численности педагогических работников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BE003F" w:rsidP="00BE003F">
            <w:pPr>
              <w:pStyle w:val="a5"/>
              <w:jc w:val="center"/>
            </w:pPr>
            <w:r>
              <w:t>2</w:t>
            </w:r>
            <w:r w:rsidR="000D7B59">
              <w:t>/</w:t>
            </w:r>
            <w:r>
              <w:t>17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32" w:name="sub_2128"/>
            <w:r>
              <w:t>1.28</w:t>
            </w:r>
            <w:bookmarkEnd w:id="32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педагогических работников, имеющих среднее професси</w:t>
            </w:r>
            <w:r>
              <w:t>о</w:t>
            </w:r>
            <w:r>
              <w:t>нальное образование педагогической направленности (профиля), в общей численности педагогич</w:t>
            </w:r>
            <w:r>
              <w:t>е</w:t>
            </w:r>
            <w:r>
              <w:t>ских работников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BE003F" w:rsidP="00BE003F">
            <w:pPr>
              <w:pStyle w:val="a5"/>
              <w:jc w:val="center"/>
            </w:pPr>
            <w:r>
              <w:t>2</w:t>
            </w:r>
            <w:r w:rsidR="000D7B59">
              <w:t>/</w:t>
            </w:r>
            <w:r>
              <w:t>17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33" w:name="sub_2129"/>
            <w:r>
              <w:t>1.29</w:t>
            </w:r>
            <w:bookmarkEnd w:id="33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Численность/удельный вес численности педагогических работников, которым по результатам атт</w:t>
            </w:r>
            <w:r>
              <w:t>е</w:t>
            </w:r>
            <w:r>
              <w:t>стации присвоена квалификационная категория в общей численности педагогических работников, в том числе: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5F3591" w:rsidP="00BE003F">
            <w:pPr>
              <w:pStyle w:val="a5"/>
              <w:jc w:val="center"/>
            </w:pPr>
            <w:r>
              <w:t>1</w:t>
            </w:r>
            <w:r w:rsidR="00BE003F">
              <w:t>0</w:t>
            </w:r>
            <w:r w:rsidR="000D7B59">
              <w:t>/</w:t>
            </w:r>
            <w:r w:rsidR="00BE003F">
              <w:t>83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34" w:name="sub_21291"/>
            <w:r>
              <w:t>1.29.1</w:t>
            </w:r>
            <w:bookmarkEnd w:id="34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Высша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BE003F" w:rsidP="00BE003F">
            <w:pPr>
              <w:pStyle w:val="a5"/>
              <w:jc w:val="center"/>
            </w:pPr>
            <w:r>
              <w:t>2</w:t>
            </w:r>
            <w:r w:rsidR="000D7B59">
              <w:t>/</w:t>
            </w:r>
            <w:r>
              <w:t>17</w:t>
            </w:r>
            <w:r w:rsidR="000D7B59">
              <w:t>%</w:t>
            </w:r>
          </w:p>
        </w:tc>
      </w:tr>
      <w:tr w:rsidR="000D7B59" w:rsidTr="00361B13">
        <w:tc>
          <w:tcPr>
            <w:tcW w:w="11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5"/>
              <w:jc w:val="center"/>
            </w:pPr>
            <w:bookmarkStart w:id="35" w:name="sub_21292"/>
            <w:r>
              <w:t>1.29.2</w:t>
            </w:r>
            <w:bookmarkEnd w:id="35"/>
          </w:p>
        </w:tc>
        <w:tc>
          <w:tcPr>
            <w:tcW w:w="1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B59" w:rsidRDefault="000D7B59" w:rsidP="00646965">
            <w:pPr>
              <w:pStyle w:val="a6"/>
            </w:pPr>
            <w:r>
              <w:t>Первая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D7B59" w:rsidRDefault="00BE003F" w:rsidP="00BE003F">
            <w:pPr>
              <w:pStyle w:val="a5"/>
              <w:jc w:val="center"/>
            </w:pPr>
            <w:r>
              <w:t>8</w:t>
            </w:r>
            <w:r w:rsidR="000D7B59">
              <w:t>/</w:t>
            </w:r>
            <w:r>
              <w:t>67</w:t>
            </w:r>
            <w:r w:rsidR="000D7B59">
              <w:t>%</w:t>
            </w:r>
          </w:p>
        </w:tc>
      </w:tr>
    </w:tbl>
    <w:p w:rsidR="00221251" w:rsidRDefault="00361B13" w:rsidP="00361B13">
      <w:pPr>
        <w:ind w:firstLine="0"/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985010</wp:posOffset>
            </wp:positionH>
            <wp:positionV relativeFrom="paragraph">
              <wp:posOffset>-1978660</wp:posOffset>
            </wp:positionV>
            <wp:extent cx="6504305" cy="10467340"/>
            <wp:effectExtent l="0" t="317" r="0" b="0"/>
            <wp:wrapSquare wrapText="bothSides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m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6504305" cy="104673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221251" w:rsidSect="00D963B0">
      <w:pgSz w:w="16838" w:h="11906" w:orient="landscape"/>
      <w:pgMar w:top="85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choolBookC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NewtonCSanPin">
    <w:panose1 w:val="00000000000000000000"/>
    <w:charset w:val="CC"/>
    <w:family w:val="auto"/>
    <w:notTrueType/>
    <w:pitch w:val="variable"/>
    <w:sig w:usb0="00000203" w:usb1="00000000" w:usb2="00000000" w:usb3="00000000" w:csb0="00000005" w:csb1="00000000"/>
  </w:font>
  <w:font w:name="DejaVu Sans">
    <w:panose1 w:val="020B0603030804020204"/>
    <w:charset w:val="CC"/>
    <w:family w:val="swiss"/>
    <w:pitch w:val="variable"/>
    <w:sig w:usb0="E7002EFF" w:usb1="D200F5FF" w:usb2="0A24602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DejaVu Sans Condensed">
    <w:panose1 w:val="020B0606030804020204"/>
    <w:charset w:val="CC"/>
    <w:family w:val="swiss"/>
    <w:pitch w:val="variable"/>
    <w:sig w:usb0="E7002EFF" w:usb1="D200F5FF" w:usb2="0A246029" w:usb3="00000000" w:csb0="000001FF" w:csb1="00000000"/>
  </w:font>
  <w:font w:name="DejaVu Serif">
    <w:panose1 w:val="02060603050605020204"/>
    <w:charset w:val="CC"/>
    <w:family w:val="roman"/>
    <w:pitch w:val="variable"/>
    <w:sig w:usb0="E40006FF" w:usb1="5200F1FB" w:usb2="0A040020" w:usb3="00000000" w:csb0="0000009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Droid Sans Devanagari">
    <w:panose1 w:val="00000000000000000000"/>
    <w:charset w:val="00"/>
    <w:family w:val="roman"/>
    <w:notTrueType/>
    <w:pitch w:val="default"/>
  </w:font>
  <w:font w:name="a_AlbionicNr">
    <w:panose1 w:val="020B0906060703020204"/>
    <w:charset w:val="CC"/>
    <w:family w:val="swiss"/>
    <w:pitch w:val="variable"/>
    <w:sig w:usb0="00000201" w:usb1="00000000" w:usb2="00000000" w:usb3="00000000" w:csb0="00000004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a_Gildia">
    <w:panose1 w:val="04050603090602020202"/>
    <w:charset w:val="CC"/>
    <w:family w:val="decorative"/>
    <w:pitch w:val="variable"/>
    <w:sig w:usb0="00000201" w:usb1="00000000" w:usb2="00000000" w:usb3="00000000" w:csb0="00000004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02F343B"/>
    <w:multiLevelType w:val="hybridMultilevel"/>
    <w:tmpl w:val="4DC78246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000001"/>
    <w:multiLevelType w:val="multilevel"/>
    <w:tmpl w:val="00000001"/>
    <w:name w:val="WWNum3"/>
    <w:lvl w:ilvl="0">
      <w:start w:val="1"/>
      <w:numFmt w:val="decimal"/>
      <w:lvlText w:val="%1."/>
      <w:lvlJc w:val="left"/>
      <w:pPr>
        <w:tabs>
          <w:tab w:val="num" w:pos="0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>
    <w:nsid w:val="00000002"/>
    <w:multiLevelType w:val="multilevel"/>
    <w:tmpl w:val="00000002"/>
    <w:name w:val="WWNum4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00FF5798"/>
    <w:multiLevelType w:val="hybridMultilevel"/>
    <w:tmpl w:val="307A06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39D516C"/>
    <w:multiLevelType w:val="multilevel"/>
    <w:tmpl w:val="D960E1C2"/>
    <w:styleLink w:val="WWNum21"/>
    <w:lvl w:ilvl="0">
      <w:numFmt w:val="bullet"/>
      <w:lvlText w:val=""/>
      <w:lvlJc w:val="left"/>
      <w:rPr>
        <w:rFonts w:ascii="Symbol" w:hAnsi="Symbol" w:cs="Symbol"/>
        <w:sz w:val="20"/>
        <w:szCs w:val="20"/>
      </w:rPr>
    </w:lvl>
    <w:lvl w:ilvl="1">
      <w:numFmt w:val="bullet"/>
      <w:lvlText w:val="o"/>
      <w:lvlJc w:val="left"/>
      <w:rPr>
        <w:rFonts w:ascii="Courier New" w:hAnsi="Courier New" w:cs="Courier New"/>
      </w:rPr>
    </w:lvl>
    <w:lvl w:ilvl="2">
      <w:numFmt w:val="bullet"/>
      <w:lvlText w:val=""/>
      <w:lvlJc w:val="left"/>
      <w:rPr>
        <w:rFonts w:ascii="Wingdings" w:hAnsi="Wingdings" w:cs="Wingdings"/>
      </w:rPr>
    </w:lvl>
    <w:lvl w:ilvl="3">
      <w:numFmt w:val="bullet"/>
      <w:lvlText w:val=""/>
      <w:lvlJc w:val="left"/>
      <w:rPr>
        <w:rFonts w:ascii="Symbol" w:hAnsi="Symbol" w:cs="Symbol"/>
      </w:rPr>
    </w:lvl>
    <w:lvl w:ilvl="4">
      <w:numFmt w:val="bullet"/>
      <w:lvlText w:val="o"/>
      <w:lvlJc w:val="left"/>
      <w:rPr>
        <w:rFonts w:ascii="Courier New" w:hAnsi="Courier New" w:cs="Courier New"/>
      </w:rPr>
    </w:lvl>
    <w:lvl w:ilvl="5">
      <w:numFmt w:val="bullet"/>
      <w:lvlText w:val=""/>
      <w:lvlJc w:val="left"/>
      <w:rPr>
        <w:rFonts w:ascii="Wingdings" w:hAnsi="Wingdings" w:cs="Wingdings"/>
      </w:rPr>
    </w:lvl>
    <w:lvl w:ilvl="6">
      <w:numFmt w:val="bullet"/>
      <w:lvlText w:val=""/>
      <w:lvlJc w:val="left"/>
      <w:rPr>
        <w:rFonts w:ascii="Symbol" w:hAnsi="Symbol" w:cs="Symbol"/>
      </w:rPr>
    </w:lvl>
    <w:lvl w:ilvl="7">
      <w:numFmt w:val="bullet"/>
      <w:lvlText w:val="o"/>
      <w:lvlJc w:val="left"/>
      <w:rPr>
        <w:rFonts w:ascii="Courier New" w:hAnsi="Courier New" w:cs="Courier New"/>
      </w:rPr>
    </w:lvl>
    <w:lvl w:ilvl="8">
      <w:numFmt w:val="bullet"/>
      <w:lvlText w:val=""/>
      <w:lvlJc w:val="left"/>
      <w:rPr>
        <w:rFonts w:ascii="Wingdings" w:hAnsi="Wingdings" w:cs="Wingdings"/>
      </w:rPr>
    </w:lvl>
  </w:abstractNum>
  <w:abstractNum w:abstractNumId="5">
    <w:nsid w:val="07DD683D"/>
    <w:multiLevelType w:val="hybridMultilevel"/>
    <w:tmpl w:val="0E4483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BBA12E8"/>
    <w:multiLevelType w:val="hybridMultilevel"/>
    <w:tmpl w:val="59347F7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2BC6219"/>
    <w:multiLevelType w:val="hybridMultilevel"/>
    <w:tmpl w:val="3E0A75D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9D3DE2"/>
    <w:multiLevelType w:val="multilevel"/>
    <w:tmpl w:val="6BC6005A"/>
    <w:styleLink w:val="WWNum17"/>
    <w:lvl w:ilvl="0">
      <w:start w:val="1"/>
      <w:numFmt w:val="decimal"/>
      <w:lvlText w:val="%1.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lowerLetter"/>
      <w:lvlText w:val="%5.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lowerLetter"/>
      <w:lvlText w:val="%8."/>
      <w:lvlJc w:val="left"/>
    </w:lvl>
    <w:lvl w:ilvl="8">
      <w:start w:val="1"/>
      <w:numFmt w:val="lowerRoman"/>
      <w:lvlText w:val="%9."/>
      <w:lvlJc w:val="right"/>
    </w:lvl>
  </w:abstractNum>
  <w:abstractNum w:abstractNumId="9">
    <w:nsid w:val="225A1299"/>
    <w:multiLevelType w:val="hybridMultilevel"/>
    <w:tmpl w:val="8BC20906"/>
    <w:lvl w:ilvl="0" w:tplc="7B20FA3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-180"/>
        </w:tabs>
        <w:ind w:left="-1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540"/>
        </w:tabs>
        <w:ind w:left="54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</w:abstractNum>
  <w:abstractNum w:abstractNumId="10">
    <w:nsid w:val="2B936563"/>
    <w:multiLevelType w:val="hybridMultilevel"/>
    <w:tmpl w:val="BDA62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2B56299"/>
    <w:multiLevelType w:val="hybridMultilevel"/>
    <w:tmpl w:val="055A9664"/>
    <w:lvl w:ilvl="0" w:tplc="9364C83A">
      <w:start w:val="1"/>
      <w:numFmt w:val="decimal"/>
      <w:lvlText w:val="%1."/>
      <w:lvlJc w:val="left"/>
      <w:pPr>
        <w:ind w:left="90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2">
    <w:nsid w:val="44104EFB"/>
    <w:multiLevelType w:val="hybridMultilevel"/>
    <w:tmpl w:val="9ECC6D5C"/>
    <w:lvl w:ilvl="0" w:tplc="04190001">
      <w:start w:val="1"/>
      <w:numFmt w:val="bullet"/>
      <w:lvlText w:val=""/>
      <w:lvlJc w:val="left"/>
      <w:pPr>
        <w:ind w:left="7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07" w:hanging="360"/>
      </w:pPr>
      <w:rPr>
        <w:rFonts w:ascii="Wingdings" w:hAnsi="Wingdings" w:hint="default"/>
      </w:rPr>
    </w:lvl>
  </w:abstractNum>
  <w:abstractNum w:abstractNumId="13">
    <w:nsid w:val="4F093F32"/>
    <w:multiLevelType w:val="hybridMultilevel"/>
    <w:tmpl w:val="294CC050"/>
    <w:lvl w:ilvl="0" w:tplc="151E7FF8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FC03E1A"/>
    <w:multiLevelType w:val="hybridMultilevel"/>
    <w:tmpl w:val="E9805CAE"/>
    <w:lvl w:ilvl="0" w:tplc="0419000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28F703C"/>
    <w:multiLevelType w:val="multilevel"/>
    <w:tmpl w:val="E64C7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5654F26"/>
    <w:multiLevelType w:val="multilevel"/>
    <w:tmpl w:val="3EE2B97C"/>
    <w:lvl w:ilvl="0">
      <w:start w:val="1"/>
      <w:numFmt w:val="decimal"/>
      <w:lvlText w:val="%1."/>
      <w:lvlJc w:val="left"/>
      <w:pPr>
        <w:ind w:left="1065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ind w:left="1440" w:hanging="360"/>
      </w:pPr>
      <w:rPr>
        <w:sz w:val="24"/>
        <w:szCs w:val="24"/>
      </w:rPr>
    </w:lvl>
    <w:lvl w:ilvl="2">
      <w:start w:val="1"/>
      <w:numFmt w:val="decimal"/>
      <w:lvlText w:val="%2.%3."/>
      <w:lvlJc w:val="left"/>
      <w:pPr>
        <w:ind w:left="2160" w:hanging="360"/>
      </w:pPr>
      <w:rPr>
        <w:sz w:val="24"/>
        <w:szCs w:val="24"/>
      </w:rPr>
    </w:lvl>
    <w:lvl w:ilvl="3">
      <w:start w:val="1"/>
      <w:numFmt w:val="decimal"/>
      <w:lvlText w:val="%2.%3.%4."/>
      <w:lvlJc w:val="left"/>
      <w:pPr>
        <w:ind w:left="2880" w:hanging="360"/>
      </w:pPr>
      <w:rPr>
        <w:sz w:val="24"/>
        <w:szCs w:val="24"/>
      </w:rPr>
    </w:lvl>
    <w:lvl w:ilvl="4">
      <w:start w:val="1"/>
      <w:numFmt w:val="decimal"/>
      <w:lvlText w:val="%2.%3.%4.%5."/>
      <w:lvlJc w:val="left"/>
      <w:pPr>
        <w:ind w:left="3600" w:hanging="360"/>
      </w:pPr>
      <w:rPr>
        <w:sz w:val="24"/>
        <w:szCs w:val="24"/>
      </w:rPr>
    </w:lvl>
    <w:lvl w:ilvl="5">
      <w:start w:val="1"/>
      <w:numFmt w:val="decimal"/>
      <w:lvlText w:val="%2.%3.%4.%5.%6."/>
      <w:lvlJc w:val="left"/>
      <w:pPr>
        <w:ind w:left="4320" w:hanging="360"/>
      </w:pPr>
      <w:rPr>
        <w:sz w:val="24"/>
        <w:szCs w:val="24"/>
      </w:rPr>
    </w:lvl>
    <w:lvl w:ilvl="6">
      <w:start w:val="1"/>
      <w:numFmt w:val="decimal"/>
      <w:lvlText w:val="%2.%3.%4.%5.%6.%7."/>
      <w:lvlJc w:val="left"/>
      <w:pPr>
        <w:ind w:left="5040" w:hanging="360"/>
      </w:pPr>
      <w:rPr>
        <w:sz w:val="24"/>
        <w:szCs w:val="24"/>
      </w:rPr>
    </w:lvl>
    <w:lvl w:ilvl="7">
      <w:start w:val="1"/>
      <w:numFmt w:val="decimal"/>
      <w:lvlText w:val="%2.%3.%4.%5.%6.%7.%8."/>
      <w:lvlJc w:val="left"/>
      <w:pPr>
        <w:ind w:left="5760" w:hanging="360"/>
      </w:pPr>
      <w:rPr>
        <w:sz w:val="24"/>
        <w:szCs w:val="24"/>
      </w:rPr>
    </w:lvl>
    <w:lvl w:ilvl="8">
      <w:start w:val="1"/>
      <w:numFmt w:val="decimal"/>
      <w:lvlText w:val="%2.%3.%4.%5.%6.%7.%8.%9."/>
      <w:lvlJc w:val="left"/>
      <w:pPr>
        <w:ind w:left="6480" w:hanging="360"/>
      </w:pPr>
      <w:rPr>
        <w:sz w:val="24"/>
        <w:szCs w:val="24"/>
      </w:rPr>
    </w:lvl>
  </w:abstractNum>
  <w:abstractNum w:abstractNumId="17">
    <w:nsid w:val="59B71392"/>
    <w:multiLevelType w:val="hybridMultilevel"/>
    <w:tmpl w:val="7F7EA6D8"/>
    <w:lvl w:ilvl="0" w:tplc="04190001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A2F06EF"/>
    <w:multiLevelType w:val="multilevel"/>
    <w:tmpl w:val="611A87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637B8547"/>
    <w:multiLevelType w:val="hybridMultilevel"/>
    <w:tmpl w:val="FA3E4170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0">
    <w:nsid w:val="649154FA"/>
    <w:multiLevelType w:val="hybridMultilevel"/>
    <w:tmpl w:val="A9AA66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5B93B93"/>
    <w:multiLevelType w:val="hybridMultilevel"/>
    <w:tmpl w:val="ACEC86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21A1948"/>
    <w:multiLevelType w:val="hybridMultilevel"/>
    <w:tmpl w:val="136EC2CE"/>
    <w:lvl w:ilvl="0" w:tplc="04190001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>
    <w:nsid w:val="73054925"/>
    <w:multiLevelType w:val="hybridMultilevel"/>
    <w:tmpl w:val="B6D834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ACA630C"/>
    <w:multiLevelType w:val="hybridMultilevel"/>
    <w:tmpl w:val="B85E9A54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num w:numId="1">
    <w:abstractNumId w:val="17"/>
  </w:num>
  <w:num w:numId="2">
    <w:abstractNumId w:val="14"/>
  </w:num>
  <w:num w:numId="3">
    <w:abstractNumId w:val="3"/>
  </w:num>
  <w:num w:numId="4">
    <w:abstractNumId w:val="12"/>
  </w:num>
  <w:num w:numId="5">
    <w:abstractNumId w:val="10"/>
  </w:num>
  <w:num w:numId="6">
    <w:abstractNumId w:val="24"/>
  </w:num>
  <w:num w:numId="7">
    <w:abstractNumId w:val="9"/>
  </w:num>
  <w:num w:numId="8">
    <w:abstractNumId w:val="16"/>
  </w:num>
  <w:num w:numId="9">
    <w:abstractNumId w:val="23"/>
  </w:num>
  <w:num w:numId="10">
    <w:abstractNumId w:val="13"/>
  </w:num>
  <w:num w:numId="11">
    <w:abstractNumId w:val="22"/>
  </w:num>
  <w:num w:numId="12">
    <w:abstractNumId w:val="21"/>
  </w:num>
  <w:num w:numId="13">
    <w:abstractNumId w:val="6"/>
  </w:num>
  <w:num w:numId="14">
    <w:abstractNumId w:val="7"/>
  </w:num>
  <w:num w:numId="15">
    <w:abstractNumId w:val="11"/>
  </w:num>
  <w:num w:numId="16">
    <w:abstractNumId w:val="8"/>
  </w:num>
  <w:num w:numId="17">
    <w:abstractNumId w:val="4"/>
  </w:num>
  <w:num w:numId="18">
    <w:abstractNumId w:val="1"/>
  </w:num>
  <w:num w:numId="19">
    <w:abstractNumId w:val="2"/>
  </w:num>
  <w:num w:numId="20">
    <w:abstractNumId w:val="15"/>
  </w:num>
  <w:num w:numId="21">
    <w:abstractNumId w:val="18"/>
  </w:num>
  <w:num w:numId="22">
    <w:abstractNumId w:val="5"/>
  </w:num>
  <w:num w:numId="23">
    <w:abstractNumId w:val="19"/>
  </w:num>
  <w:num w:numId="24">
    <w:abstractNumId w:val="0"/>
  </w:num>
  <w:num w:numId="2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B59"/>
    <w:rsid w:val="00073983"/>
    <w:rsid w:val="000D7B59"/>
    <w:rsid w:val="000E5E64"/>
    <w:rsid w:val="00221251"/>
    <w:rsid w:val="00361B13"/>
    <w:rsid w:val="00396100"/>
    <w:rsid w:val="003D26CE"/>
    <w:rsid w:val="003D74E1"/>
    <w:rsid w:val="00416AED"/>
    <w:rsid w:val="0048623A"/>
    <w:rsid w:val="00487087"/>
    <w:rsid w:val="00553075"/>
    <w:rsid w:val="005F3591"/>
    <w:rsid w:val="00646965"/>
    <w:rsid w:val="006674C7"/>
    <w:rsid w:val="006B4D7B"/>
    <w:rsid w:val="007B65A5"/>
    <w:rsid w:val="007E5F46"/>
    <w:rsid w:val="008439A5"/>
    <w:rsid w:val="0089218A"/>
    <w:rsid w:val="008A026E"/>
    <w:rsid w:val="008C0D37"/>
    <w:rsid w:val="008F1F49"/>
    <w:rsid w:val="00961743"/>
    <w:rsid w:val="009D7B15"/>
    <w:rsid w:val="00AA11FD"/>
    <w:rsid w:val="00AA5B01"/>
    <w:rsid w:val="00B14E66"/>
    <w:rsid w:val="00B647DC"/>
    <w:rsid w:val="00BD489F"/>
    <w:rsid w:val="00BE003F"/>
    <w:rsid w:val="00C00431"/>
    <w:rsid w:val="00C16C59"/>
    <w:rsid w:val="00CE4D68"/>
    <w:rsid w:val="00D14A07"/>
    <w:rsid w:val="00D274E3"/>
    <w:rsid w:val="00D963B0"/>
    <w:rsid w:val="00D97D6E"/>
    <w:rsid w:val="00E301CD"/>
    <w:rsid w:val="00E369E6"/>
    <w:rsid w:val="00E44C6E"/>
    <w:rsid w:val="00E61293"/>
    <w:rsid w:val="00F07F35"/>
    <w:rsid w:val="00F10739"/>
    <w:rsid w:val="00FE6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index heading" w:uiPriority="0"/>
    <w:lsdException w:name="caption" w:uiPriority="0" w:qFormat="1"/>
    <w:lsdException w:name="page number" w:uiPriority="0"/>
    <w:lsdException w:name="Lis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Normal (Web)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7B59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Theme="minorEastAsia" w:hAnsi="Arial" w:cs="Arial"/>
      <w:sz w:val="24"/>
      <w:szCs w:val="24"/>
      <w:lang w:eastAsia="ru-RU"/>
    </w:rPr>
  </w:style>
  <w:style w:type="paragraph" w:styleId="1">
    <w:name w:val="heading 1"/>
    <w:aliases w:val="H1,Заголов,Çàãîëîâ,1,H1 Char,ch,Глава,(раздел)"/>
    <w:basedOn w:val="a"/>
    <w:next w:val="a"/>
    <w:link w:val="10"/>
    <w:qFormat/>
    <w:rsid w:val="000D7B59"/>
    <w:pPr>
      <w:spacing w:before="108" w:after="108"/>
      <w:ind w:firstLine="0"/>
      <w:jc w:val="center"/>
      <w:outlineLvl w:val="0"/>
    </w:pPr>
    <w:rPr>
      <w:b/>
      <w:bCs/>
      <w:color w:val="26282F"/>
    </w:rPr>
  </w:style>
  <w:style w:type="paragraph" w:styleId="2">
    <w:name w:val="heading 2"/>
    <w:basedOn w:val="a"/>
    <w:next w:val="a"/>
    <w:link w:val="20"/>
    <w:qFormat/>
    <w:rsid w:val="00553075"/>
    <w:pPr>
      <w:keepNext/>
      <w:widowControl/>
      <w:autoSpaceDE/>
      <w:autoSpaceDN/>
      <w:adjustRightInd/>
      <w:ind w:firstLine="0"/>
      <w:jc w:val="center"/>
      <w:outlineLvl w:val="1"/>
    </w:pPr>
    <w:rPr>
      <w:rFonts w:ascii="Times New Roman" w:eastAsia="Times New Roman" w:hAnsi="Times New Roman" w:cs="Times New Roman"/>
      <w:b/>
      <w:color w:val="000000"/>
      <w:spacing w:val="19"/>
      <w:sz w:val="28"/>
      <w:szCs w:val="28"/>
    </w:rPr>
  </w:style>
  <w:style w:type="paragraph" w:styleId="3">
    <w:name w:val="heading 3"/>
    <w:basedOn w:val="a"/>
    <w:next w:val="a"/>
    <w:link w:val="30"/>
    <w:qFormat/>
    <w:rsid w:val="00553075"/>
    <w:pPr>
      <w:keepNext/>
      <w:widowControl/>
      <w:autoSpaceDE/>
      <w:autoSpaceDN/>
      <w:adjustRightInd/>
      <w:ind w:firstLine="0"/>
      <w:jc w:val="center"/>
      <w:outlineLvl w:val="2"/>
    </w:pPr>
    <w:rPr>
      <w:rFonts w:ascii="Times New Roman" w:eastAsia="Times New Roman" w:hAnsi="Times New Roman" w:cs="Times New Roman"/>
      <w:bCs/>
      <w:color w:val="000000"/>
      <w:spacing w:val="19"/>
      <w:sz w:val="28"/>
      <w:szCs w:val="28"/>
    </w:rPr>
  </w:style>
  <w:style w:type="paragraph" w:styleId="4">
    <w:name w:val="heading 4"/>
    <w:basedOn w:val="a"/>
    <w:next w:val="a"/>
    <w:link w:val="40"/>
    <w:qFormat/>
    <w:rsid w:val="00553075"/>
    <w:pPr>
      <w:keepNext/>
      <w:widowControl/>
      <w:autoSpaceDE/>
      <w:autoSpaceDN/>
      <w:adjustRightInd/>
      <w:ind w:firstLine="0"/>
      <w:jc w:val="left"/>
      <w:outlineLvl w:val="3"/>
    </w:pPr>
    <w:rPr>
      <w:rFonts w:ascii="Times New Roman" w:eastAsia="Times New Roman" w:hAnsi="Times New Roman" w:cs="Times New Roman"/>
      <w:b/>
      <w:bCs/>
      <w:color w:val="000000"/>
      <w:spacing w:val="19"/>
      <w:sz w:val="28"/>
      <w:szCs w:val="20"/>
    </w:rPr>
  </w:style>
  <w:style w:type="paragraph" w:styleId="5">
    <w:name w:val="heading 5"/>
    <w:basedOn w:val="a"/>
    <w:next w:val="a"/>
    <w:link w:val="50"/>
    <w:uiPriority w:val="9"/>
    <w:qFormat/>
    <w:rsid w:val="00553075"/>
    <w:pPr>
      <w:keepNext/>
      <w:widowControl/>
      <w:autoSpaceDE/>
      <w:autoSpaceDN/>
      <w:adjustRightInd/>
      <w:ind w:firstLine="0"/>
      <w:jc w:val="left"/>
      <w:outlineLvl w:val="4"/>
    </w:pPr>
    <w:rPr>
      <w:rFonts w:ascii="Times New Roman" w:eastAsia="Times New Roman" w:hAnsi="Times New Roman" w:cs="Times New Roman"/>
      <w:bCs/>
      <w:color w:val="000000"/>
      <w:spacing w:val="19"/>
      <w:sz w:val="32"/>
      <w:szCs w:val="32"/>
    </w:rPr>
  </w:style>
  <w:style w:type="paragraph" w:styleId="6">
    <w:name w:val="heading 6"/>
    <w:basedOn w:val="a"/>
    <w:next w:val="a"/>
    <w:link w:val="60"/>
    <w:qFormat/>
    <w:rsid w:val="00553075"/>
    <w:pPr>
      <w:keepNext/>
      <w:widowControl/>
      <w:autoSpaceDE/>
      <w:autoSpaceDN/>
      <w:adjustRightInd/>
      <w:ind w:left="927" w:firstLine="284"/>
      <w:jc w:val="center"/>
      <w:outlineLvl w:val="5"/>
    </w:pPr>
    <w:rPr>
      <w:rFonts w:ascii="Times New Roman" w:eastAsia="Times New Roman" w:hAnsi="Times New Roman" w:cs="Times New Roman"/>
      <w:b/>
      <w:color w:val="000000"/>
      <w:spacing w:val="19"/>
      <w:sz w:val="28"/>
      <w:szCs w:val="28"/>
    </w:rPr>
  </w:style>
  <w:style w:type="paragraph" w:styleId="7">
    <w:name w:val="heading 7"/>
    <w:basedOn w:val="a"/>
    <w:next w:val="a"/>
    <w:link w:val="70"/>
    <w:qFormat/>
    <w:rsid w:val="00553075"/>
    <w:pPr>
      <w:keepNext/>
      <w:widowControl/>
      <w:autoSpaceDE/>
      <w:autoSpaceDN/>
      <w:adjustRightInd/>
      <w:ind w:firstLine="426"/>
      <w:outlineLvl w:val="6"/>
    </w:pPr>
    <w:rPr>
      <w:rFonts w:ascii="Times New Roman" w:eastAsia="Times New Roman" w:hAnsi="Times New Roman" w:cs="Times New Roman"/>
      <w:b/>
      <w:bCs/>
      <w:color w:val="000000"/>
      <w:spacing w:val="19"/>
      <w:sz w:val="28"/>
      <w:szCs w:val="28"/>
    </w:rPr>
  </w:style>
  <w:style w:type="paragraph" w:styleId="8">
    <w:name w:val="heading 8"/>
    <w:basedOn w:val="a"/>
    <w:next w:val="a"/>
    <w:link w:val="80"/>
    <w:qFormat/>
    <w:rsid w:val="00553075"/>
    <w:pPr>
      <w:keepNext/>
      <w:widowControl/>
      <w:autoSpaceDE/>
      <w:autoSpaceDN/>
      <w:adjustRightInd/>
      <w:ind w:firstLine="284"/>
      <w:outlineLvl w:val="7"/>
    </w:pPr>
    <w:rPr>
      <w:rFonts w:ascii="Times New Roman" w:eastAsia="Times New Roman" w:hAnsi="Times New Roman" w:cs="Times New Roman"/>
      <w:b/>
      <w:bCs/>
      <w:color w:val="000000"/>
      <w:spacing w:val="19"/>
      <w:sz w:val="28"/>
      <w:szCs w:val="20"/>
    </w:rPr>
  </w:style>
  <w:style w:type="paragraph" w:styleId="9">
    <w:name w:val="heading 9"/>
    <w:basedOn w:val="a"/>
    <w:next w:val="a"/>
    <w:link w:val="90"/>
    <w:qFormat/>
    <w:rsid w:val="00553075"/>
    <w:pPr>
      <w:widowControl/>
      <w:tabs>
        <w:tab w:val="num" w:pos="1584"/>
      </w:tabs>
      <w:autoSpaceDE/>
      <w:autoSpaceDN/>
      <w:adjustRightInd/>
      <w:spacing w:before="240" w:after="60" w:line="360" w:lineRule="atLeast"/>
      <w:ind w:left="1584" w:hanging="1584"/>
      <w:outlineLvl w:val="8"/>
    </w:pPr>
    <w:rPr>
      <w:rFonts w:eastAsia="Times New Roman" w:cs="Times New Roman"/>
      <w:sz w:val="22"/>
      <w:szCs w:val="2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1 Знак,Заголов Знак,Çàãîëîâ Знак,1 Знак,H1 Char Знак,ch Знак,Глава Знак,(раздел) Знак"/>
    <w:basedOn w:val="a0"/>
    <w:link w:val="1"/>
    <w:rsid w:val="000D7B59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a3">
    <w:name w:val="Цветовое выделение"/>
    <w:uiPriority w:val="99"/>
    <w:rsid w:val="000D7B59"/>
    <w:rPr>
      <w:b/>
      <w:color w:val="26282F"/>
    </w:rPr>
  </w:style>
  <w:style w:type="character" w:customStyle="1" w:styleId="a4">
    <w:name w:val="Гипертекстовая ссылка"/>
    <w:basedOn w:val="a3"/>
    <w:uiPriority w:val="99"/>
    <w:rsid w:val="000D7B59"/>
    <w:rPr>
      <w:rFonts w:cs="Times New Roman"/>
      <w:b w:val="0"/>
      <w:color w:val="106BBE"/>
    </w:rPr>
  </w:style>
  <w:style w:type="paragraph" w:customStyle="1" w:styleId="a5">
    <w:name w:val="Нормальный (таблица)"/>
    <w:basedOn w:val="a"/>
    <w:next w:val="a"/>
    <w:uiPriority w:val="99"/>
    <w:rsid w:val="000D7B59"/>
    <w:pPr>
      <w:ind w:firstLine="0"/>
    </w:pPr>
  </w:style>
  <w:style w:type="paragraph" w:customStyle="1" w:styleId="a6">
    <w:name w:val="Прижатый влево"/>
    <w:basedOn w:val="a"/>
    <w:next w:val="a"/>
    <w:uiPriority w:val="99"/>
    <w:rsid w:val="000D7B59"/>
    <w:pPr>
      <w:ind w:firstLine="0"/>
      <w:jc w:val="left"/>
    </w:pPr>
  </w:style>
  <w:style w:type="paragraph" w:styleId="a7">
    <w:name w:val="Body Text"/>
    <w:basedOn w:val="a"/>
    <w:link w:val="a8"/>
    <w:rsid w:val="00221251"/>
    <w:pPr>
      <w:widowControl/>
      <w:autoSpaceDE/>
      <w:autoSpaceDN/>
      <w:adjustRightInd/>
      <w:ind w:firstLine="0"/>
      <w:jc w:val="center"/>
    </w:pPr>
    <w:rPr>
      <w:rFonts w:ascii="Times New Roman" w:eastAsia="Times New Roman" w:hAnsi="Times New Roman" w:cs="Times New Roman"/>
      <w:bCs/>
      <w:color w:val="000000"/>
      <w:spacing w:val="19"/>
      <w:sz w:val="28"/>
      <w:szCs w:val="28"/>
    </w:rPr>
  </w:style>
  <w:style w:type="character" w:customStyle="1" w:styleId="a8">
    <w:name w:val="Основной текст Знак"/>
    <w:basedOn w:val="a0"/>
    <w:link w:val="a7"/>
    <w:rsid w:val="00221251"/>
    <w:rPr>
      <w:rFonts w:ascii="Times New Roman" w:eastAsia="Times New Roman" w:hAnsi="Times New Roman" w:cs="Times New Roman"/>
      <w:bCs/>
      <w:color w:val="000000"/>
      <w:spacing w:val="19"/>
      <w:sz w:val="28"/>
      <w:szCs w:val="28"/>
      <w:lang w:eastAsia="ru-RU"/>
    </w:rPr>
  </w:style>
  <w:style w:type="paragraph" w:styleId="a9">
    <w:name w:val="No Spacing"/>
    <w:link w:val="aa"/>
    <w:uiPriority w:val="1"/>
    <w:qFormat/>
    <w:rsid w:val="00221251"/>
    <w:pPr>
      <w:spacing w:after="0" w:line="240" w:lineRule="auto"/>
    </w:pPr>
    <w:rPr>
      <w:rFonts w:ascii="Calibri" w:eastAsia="Calibri" w:hAnsi="Calibri" w:cs="Times New Roman"/>
    </w:rPr>
  </w:style>
  <w:style w:type="paragraph" w:styleId="ab">
    <w:name w:val="List Paragraph"/>
    <w:basedOn w:val="a"/>
    <w:qFormat/>
    <w:rsid w:val="00221251"/>
    <w:pPr>
      <w:widowControl/>
      <w:autoSpaceDE/>
      <w:autoSpaceDN/>
      <w:adjustRightInd/>
      <w:spacing w:after="200" w:line="276" w:lineRule="auto"/>
      <w:ind w:left="720" w:firstLine="0"/>
      <w:contextualSpacing/>
      <w:jc w:val="left"/>
    </w:pPr>
    <w:rPr>
      <w:rFonts w:ascii="Calibri" w:eastAsia="Calibri" w:hAnsi="Calibri" w:cs="Times New Roman"/>
      <w:sz w:val="22"/>
      <w:szCs w:val="22"/>
      <w:lang w:eastAsia="en-US"/>
    </w:rPr>
  </w:style>
  <w:style w:type="character" w:styleId="ac">
    <w:name w:val="Hyperlink"/>
    <w:uiPriority w:val="99"/>
    <w:unhideWhenUsed/>
    <w:rsid w:val="00221251"/>
    <w:rPr>
      <w:color w:val="0000FF"/>
      <w:u w:val="single"/>
    </w:rPr>
  </w:style>
  <w:style w:type="paragraph" w:styleId="ad">
    <w:name w:val="Normal (Web)"/>
    <w:basedOn w:val="a"/>
    <w:unhideWhenUsed/>
    <w:rsid w:val="00221251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-">
    <w:name w:val="Рисунок-текст"/>
    <w:rsid w:val="00221251"/>
    <w:pPr>
      <w:spacing w:after="0" w:line="240" w:lineRule="auto"/>
      <w:jc w:val="center"/>
    </w:pPr>
    <w:rPr>
      <w:rFonts w:ascii="Arial" w:eastAsia="Times New Roman" w:hAnsi="Arial" w:cs="Times New Roman"/>
      <w:sz w:val="18"/>
      <w:szCs w:val="20"/>
      <w:lang w:eastAsia="ru-RU"/>
    </w:rPr>
  </w:style>
  <w:style w:type="character" w:styleId="ae">
    <w:name w:val="Strong"/>
    <w:uiPriority w:val="22"/>
    <w:qFormat/>
    <w:rsid w:val="00221251"/>
    <w:rPr>
      <w:b/>
      <w:bCs/>
    </w:rPr>
  </w:style>
  <w:style w:type="paragraph" w:styleId="af">
    <w:name w:val="Balloon Text"/>
    <w:basedOn w:val="a"/>
    <w:link w:val="af0"/>
    <w:unhideWhenUsed/>
    <w:rsid w:val="00361B13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361B13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553075"/>
    <w:rPr>
      <w:rFonts w:ascii="Times New Roman" w:eastAsia="Times New Roman" w:hAnsi="Times New Roman" w:cs="Times New Roman"/>
      <w:b/>
      <w:color w:val="000000"/>
      <w:spacing w:val="19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553075"/>
    <w:rPr>
      <w:rFonts w:ascii="Times New Roman" w:eastAsia="Times New Roman" w:hAnsi="Times New Roman" w:cs="Times New Roman"/>
      <w:bCs/>
      <w:color w:val="000000"/>
      <w:spacing w:val="19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rsid w:val="00553075"/>
    <w:rPr>
      <w:rFonts w:ascii="Times New Roman" w:eastAsia="Times New Roman" w:hAnsi="Times New Roman" w:cs="Times New Roman"/>
      <w:b/>
      <w:bCs/>
      <w:color w:val="000000"/>
      <w:spacing w:val="19"/>
      <w:sz w:val="28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553075"/>
    <w:rPr>
      <w:rFonts w:ascii="Times New Roman" w:eastAsia="Times New Roman" w:hAnsi="Times New Roman" w:cs="Times New Roman"/>
      <w:bCs/>
      <w:color w:val="000000"/>
      <w:spacing w:val="19"/>
      <w:sz w:val="32"/>
      <w:szCs w:val="32"/>
      <w:lang w:eastAsia="ru-RU"/>
    </w:rPr>
  </w:style>
  <w:style w:type="character" w:customStyle="1" w:styleId="60">
    <w:name w:val="Заголовок 6 Знак"/>
    <w:basedOn w:val="a0"/>
    <w:link w:val="6"/>
    <w:rsid w:val="00553075"/>
    <w:rPr>
      <w:rFonts w:ascii="Times New Roman" w:eastAsia="Times New Roman" w:hAnsi="Times New Roman" w:cs="Times New Roman"/>
      <w:b/>
      <w:color w:val="000000"/>
      <w:spacing w:val="19"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rsid w:val="00553075"/>
    <w:rPr>
      <w:rFonts w:ascii="Times New Roman" w:eastAsia="Times New Roman" w:hAnsi="Times New Roman" w:cs="Times New Roman"/>
      <w:b/>
      <w:bCs/>
      <w:color w:val="000000"/>
      <w:spacing w:val="19"/>
      <w:sz w:val="28"/>
      <w:szCs w:val="28"/>
      <w:lang w:eastAsia="ru-RU"/>
    </w:rPr>
  </w:style>
  <w:style w:type="character" w:customStyle="1" w:styleId="80">
    <w:name w:val="Заголовок 8 Знак"/>
    <w:basedOn w:val="a0"/>
    <w:link w:val="8"/>
    <w:rsid w:val="00553075"/>
    <w:rPr>
      <w:rFonts w:ascii="Times New Roman" w:eastAsia="Times New Roman" w:hAnsi="Times New Roman" w:cs="Times New Roman"/>
      <w:b/>
      <w:bCs/>
      <w:color w:val="000000"/>
      <w:spacing w:val="19"/>
      <w:sz w:val="28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553075"/>
    <w:rPr>
      <w:rFonts w:ascii="Arial" w:eastAsia="Times New Roman" w:hAnsi="Arial" w:cs="Times New Roman"/>
      <w:lang w:val="x-none" w:eastAsia="x-none"/>
    </w:rPr>
  </w:style>
  <w:style w:type="paragraph" w:styleId="af1">
    <w:name w:val="Document Map"/>
    <w:basedOn w:val="a"/>
    <w:link w:val="af2"/>
    <w:semiHidden/>
    <w:rsid w:val="00553075"/>
    <w:pPr>
      <w:widowControl/>
      <w:shd w:val="clear" w:color="auto" w:fill="000080"/>
      <w:autoSpaceDE/>
      <w:autoSpaceDN/>
      <w:adjustRightInd/>
      <w:ind w:firstLine="0"/>
      <w:jc w:val="left"/>
    </w:pPr>
    <w:rPr>
      <w:rFonts w:ascii="Tahoma" w:eastAsia="Times New Roman" w:hAnsi="Tahoma" w:cs="Tahoma"/>
      <w:color w:val="000000"/>
      <w:spacing w:val="19"/>
      <w:sz w:val="20"/>
      <w:szCs w:val="20"/>
    </w:rPr>
  </w:style>
  <w:style w:type="character" w:customStyle="1" w:styleId="af2">
    <w:name w:val="Схема документа Знак"/>
    <w:basedOn w:val="a0"/>
    <w:link w:val="af1"/>
    <w:semiHidden/>
    <w:rsid w:val="00553075"/>
    <w:rPr>
      <w:rFonts w:ascii="Tahoma" w:eastAsia="Times New Roman" w:hAnsi="Tahoma" w:cs="Tahoma"/>
      <w:color w:val="000000"/>
      <w:spacing w:val="19"/>
      <w:sz w:val="20"/>
      <w:szCs w:val="20"/>
      <w:shd w:val="clear" w:color="auto" w:fill="000080"/>
      <w:lang w:eastAsia="ru-RU"/>
    </w:rPr>
  </w:style>
  <w:style w:type="paragraph" w:styleId="21">
    <w:name w:val="Body Text 2"/>
    <w:basedOn w:val="a"/>
    <w:link w:val="22"/>
    <w:semiHidden/>
    <w:rsid w:val="00553075"/>
    <w:pPr>
      <w:widowControl/>
      <w:autoSpaceDE/>
      <w:autoSpaceDN/>
      <w:adjustRightInd/>
      <w:ind w:firstLine="0"/>
    </w:pPr>
    <w:rPr>
      <w:rFonts w:ascii="Times New Roman" w:eastAsia="Times New Roman" w:hAnsi="Times New Roman" w:cs="Times New Roman"/>
      <w:color w:val="000000"/>
      <w:spacing w:val="19"/>
      <w:sz w:val="20"/>
      <w:szCs w:val="20"/>
    </w:rPr>
  </w:style>
  <w:style w:type="character" w:customStyle="1" w:styleId="22">
    <w:name w:val="Основной текст 2 Знак"/>
    <w:basedOn w:val="a0"/>
    <w:link w:val="21"/>
    <w:semiHidden/>
    <w:rsid w:val="00553075"/>
    <w:rPr>
      <w:rFonts w:ascii="Times New Roman" w:eastAsia="Times New Roman" w:hAnsi="Times New Roman" w:cs="Times New Roman"/>
      <w:color w:val="000000"/>
      <w:spacing w:val="19"/>
      <w:sz w:val="20"/>
      <w:szCs w:val="20"/>
      <w:lang w:eastAsia="ru-RU"/>
    </w:rPr>
  </w:style>
  <w:style w:type="paragraph" w:styleId="31">
    <w:name w:val="Body Text 3"/>
    <w:basedOn w:val="a"/>
    <w:link w:val="32"/>
    <w:semiHidden/>
    <w:rsid w:val="00553075"/>
    <w:pPr>
      <w:widowControl/>
      <w:autoSpaceDE/>
      <w:autoSpaceDN/>
      <w:adjustRightInd/>
      <w:ind w:firstLine="0"/>
    </w:pPr>
    <w:rPr>
      <w:rFonts w:ascii="Times New Roman" w:eastAsia="Times New Roman" w:hAnsi="Times New Roman" w:cs="Times New Roman"/>
      <w:color w:val="000000"/>
      <w:spacing w:val="19"/>
      <w:szCs w:val="20"/>
    </w:rPr>
  </w:style>
  <w:style w:type="character" w:customStyle="1" w:styleId="32">
    <w:name w:val="Основной текст 3 Знак"/>
    <w:basedOn w:val="a0"/>
    <w:link w:val="31"/>
    <w:semiHidden/>
    <w:rsid w:val="00553075"/>
    <w:rPr>
      <w:rFonts w:ascii="Times New Roman" w:eastAsia="Times New Roman" w:hAnsi="Times New Roman" w:cs="Times New Roman"/>
      <w:color w:val="000000"/>
      <w:spacing w:val="19"/>
      <w:sz w:val="24"/>
      <w:szCs w:val="20"/>
      <w:lang w:eastAsia="ru-RU"/>
    </w:rPr>
  </w:style>
  <w:style w:type="paragraph" w:styleId="af3">
    <w:name w:val="Body Text Indent"/>
    <w:basedOn w:val="a"/>
    <w:link w:val="af4"/>
    <w:rsid w:val="00553075"/>
    <w:pPr>
      <w:widowControl/>
      <w:autoSpaceDE/>
      <w:autoSpaceDN/>
      <w:adjustRightInd/>
      <w:ind w:firstLine="284"/>
    </w:pPr>
    <w:rPr>
      <w:rFonts w:ascii="Times New Roman" w:eastAsia="Times New Roman" w:hAnsi="Times New Roman" w:cs="Times New Roman"/>
      <w:color w:val="000000"/>
      <w:spacing w:val="19"/>
      <w:sz w:val="28"/>
      <w:szCs w:val="20"/>
    </w:rPr>
  </w:style>
  <w:style w:type="character" w:customStyle="1" w:styleId="af4">
    <w:name w:val="Основной текст с отступом Знак"/>
    <w:basedOn w:val="a0"/>
    <w:link w:val="af3"/>
    <w:rsid w:val="00553075"/>
    <w:rPr>
      <w:rFonts w:ascii="Times New Roman" w:eastAsia="Times New Roman" w:hAnsi="Times New Roman" w:cs="Times New Roman"/>
      <w:color w:val="000000"/>
      <w:spacing w:val="19"/>
      <w:sz w:val="28"/>
      <w:szCs w:val="20"/>
      <w:lang w:eastAsia="ru-RU"/>
    </w:rPr>
  </w:style>
  <w:style w:type="paragraph" w:styleId="af5">
    <w:name w:val="header"/>
    <w:basedOn w:val="a"/>
    <w:link w:val="af6"/>
    <w:rsid w:val="00553075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="Times New Roman" w:eastAsia="Times New Roman" w:hAnsi="Times New Roman" w:cs="Times New Roman"/>
      <w:color w:val="000000"/>
      <w:spacing w:val="19"/>
      <w:sz w:val="20"/>
      <w:szCs w:val="20"/>
      <w:lang w:val="x-none" w:eastAsia="x-none"/>
    </w:rPr>
  </w:style>
  <w:style w:type="character" w:customStyle="1" w:styleId="af6">
    <w:name w:val="Верхний колонтитул Знак"/>
    <w:basedOn w:val="a0"/>
    <w:link w:val="af5"/>
    <w:rsid w:val="00553075"/>
    <w:rPr>
      <w:rFonts w:ascii="Times New Roman" w:eastAsia="Times New Roman" w:hAnsi="Times New Roman" w:cs="Times New Roman"/>
      <w:color w:val="000000"/>
      <w:spacing w:val="19"/>
      <w:sz w:val="20"/>
      <w:szCs w:val="20"/>
      <w:lang w:val="x-none" w:eastAsia="x-none"/>
    </w:rPr>
  </w:style>
  <w:style w:type="paragraph" w:styleId="af7">
    <w:name w:val="footer"/>
    <w:basedOn w:val="a"/>
    <w:link w:val="af8"/>
    <w:uiPriority w:val="99"/>
    <w:rsid w:val="00553075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="Times New Roman" w:eastAsia="Times New Roman" w:hAnsi="Times New Roman" w:cs="Times New Roman"/>
      <w:color w:val="000000"/>
      <w:spacing w:val="19"/>
      <w:sz w:val="20"/>
      <w:szCs w:val="20"/>
    </w:rPr>
  </w:style>
  <w:style w:type="character" w:customStyle="1" w:styleId="af8">
    <w:name w:val="Нижний колонтитул Знак"/>
    <w:basedOn w:val="a0"/>
    <w:link w:val="af7"/>
    <w:uiPriority w:val="99"/>
    <w:rsid w:val="00553075"/>
    <w:rPr>
      <w:rFonts w:ascii="Times New Roman" w:eastAsia="Times New Roman" w:hAnsi="Times New Roman" w:cs="Times New Roman"/>
      <w:color w:val="000000"/>
      <w:spacing w:val="19"/>
      <w:sz w:val="20"/>
      <w:szCs w:val="20"/>
      <w:lang w:eastAsia="ru-RU"/>
    </w:rPr>
  </w:style>
  <w:style w:type="character" w:styleId="af9">
    <w:name w:val="page number"/>
    <w:basedOn w:val="a0"/>
    <w:semiHidden/>
    <w:rsid w:val="00553075"/>
  </w:style>
  <w:style w:type="table" w:styleId="afa">
    <w:name w:val="Table Grid"/>
    <w:basedOn w:val="a1"/>
    <w:uiPriority w:val="59"/>
    <w:rsid w:val="00553075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b">
    <w:name w:val="Знак"/>
    <w:basedOn w:val="a"/>
    <w:rsid w:val="00553075"/>
    <w:pPr>
      <w:widowControl/>
      <w:autoSpaceDE/>
      <w:autoSpaceDN/>
      <w:adjustRightInd/>
      <w:spacing w:after="160" w:line="240" w:lineRule="exact"/>
      <w:ind w:firstLine="0"/>
      <w:jc w:val="left"/>
    </w:pPr>
    <w:rPr>
      <w:rFonts w:ascii="Verdana" w:eastAsia="Times New Roman" w:hAnsi="Verdana" w:cs="Times New Roman"/>
      <w:sz w:val="20"/>
      <w:szCs w:val="20"/>
      <w:lang w:val="en-US" w:eastAsia="en-US"/>
    </w:rPr>
  </w:style>
  <w:style w:type="paragraph" w:customStyle="1" w:styleId="style10">
    <w:name w:val="style10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color w:val="0000FF"/>
    </w:rPr>
  </w:style>
  <w:style w:type="paragraph" w:styleId="23">
    <w:name w:val="Body Text Indent 2"/>
    <w:basedOn w:val="a"/>
    <w:link w:val="24"/>
    <w:rsid w:val="00553075"/>
    <w:pPr>
      <w:widowControl/>
      <w:autoSpaceDE/>
      <w:autoSpaceDN/>
      <w:adjustRightInd/>
      <w:spacing w:after="120" w:line="480" w:lineRule="auto"/>
      <w:ind w:left="283" w:firstLine="0"/>
    </w:pPr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character" w:customStyle="1" w:styleId="24">
    <w:name w:val="Основной текст с отступом 2 Знак"/>
    <w:basedOn w:val="a0"/>
    <w:link w:val="23"/>
    <w:rsid w:val="00553075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character" w:customStyle="1" w:styleId="Zag11">
    <w:name w:val="Zag_11"/>
    <w:uiPriority w:val="99"/>
    <w:rsid w:val="00553075"/>
  </w:style>
  <w:style w:type="paragraph" w:customStyle="1" w:styleId="ConsPlusCell">
    <w:name w:val="ConsPlusCell"/>
    <w:rsid w:val="0055307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33">
    <w:name w:val="Основной текст (3)_"/>
    <w:link w:val="34"/>
    <w:locked/>
    <w:rsid w:val="00553075"/>
    <w:rPr>
      <w:b/>
      <w:bCs/>
      <w:sz w:val="31"/>
      <w:szCs w:val="31"/>
      <w:shd w:val="clear" w:color="auto" w:fill="FFFFFF"/>
    </w:rPr>
  </w:style>
  <w:style w:type="paragraph" w:customStyle="1" w:styleId="34">
    <w:name w:val="Основной текст (3)"/>
    <w:basedOn w:val="a"/>
    <w:link w:val="33"/>
    <w:rsid w:val="00553075"/>
    <w:pPr>
      <w:shd w:val="clear" w:color="auto" w:fill="FFFFFF"/>
      <w:autoSpaceDE/>
      <w:autoSpaceDN/>
      <w:adjustRightInd/>
      <w:spacing w:line="0" w:lineRule="atLeast"/>
      <w:ind w:firstLine="0"/>
      <w:jc w:val="center"/>
    </w:pPr>
    <w:rPr>
      <w:rFonts w:asciiTheme="minorHAnsi" w:eastAsiaTheme="minorHAnsi" w:hAnsiTheme="minorHAnsi" w:cstheme="minorBidi"/>
      <w:b/>
      <w:bCs/>
      <w:sz w:val="31"/>
      <w:szCs w:val="31"/>
      <w:lang w:eastAsia="en-US"/>
    </w:rPr>
  </w:style>
  <w:style w:type="paragraph" w:customStyle="1" w:styleId="Default">
    <w:name w:val="Default"/>
    <w:rsid w:val="00553075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customStyle="1" w:styleId="afc">
    <w:name w:val="Основной текст_"/>
    <w:link w:val="41"/>
    <w:rsid w:val="00553075"/>
    <w:rPr>
      <w:sz w:val="27"/>
      <w:szCs w:val="27"/>
      <w:shd w:val="clear" w:color="auto" w:fill="FFFFFF"/>
    </w:rPr>
  </w:style>
  <w:style w:type="paragraph" w:customStyle="1" w:styleId="41">
    <w:name w:val="Основной текст4"/>
    <w:basedOn w:val="a"/>
    <w:link w:val="afc"/>
    <w:rsid w:val="00553075"/>
    <w:pPr>
      <w:shd w:val="clear" w:color="auto" w:fill="FFFFFF"/>
      <w:autoSpaceDE/>
      <w:autoSpaceDN/>
      <w:adjustRightInd/>
      <w:spacing w:line="0" w:lineRule="atLeast"/>
      <w:ind w:hanging="720"/>
      <w:jc w:val="center"/>
    </w:pPr>
    <w:rPr>
      <w:rFonts w:asciiTheme="minorHAnsi" w:eastAsiaTheme="minorHAnsi" w:hAnsiTheme="minorHAnsi" w:cstheme="minorBidi"/>
      <w:sz w:val="27"/>
      <w:szCs w:val="27"/>
      <w:lang w:eastAsia="en-US"/>
    </w:rPr>
  </w:style>
  <w:style w:type="character" w:customStyle="1" w:styleId="11pt">
    <w:name w:val="Основной текст + 11 pt;Полужирный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/>
    </w:rPr>
  </w:style>
  <w:style w:type="character" w:customStyle="1" w:styleId="11">
    <w:name w:val="Основной текст1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7"/>
      <w:szCs w:val="27"/>
      <w:u w:val="none"/>
    </w:rPr>
  </w:style>
  <w:style w:type="character" w:customStyle="1" w:styleId="9pt">
    <w:name w:val="Основной текст + 9 pt;Полужирный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shd w:val="clear" w:color="auto" w:fill="FFFFFF"/>
      <w:lang w:val="ru-RU"/>
    </w:rPr>
  </w:style>
  <w:style w:type="paragraph" w:customStyle="1" w:styleId="Style11">
    <w:name w:val="Style11"/>
    <w:basedOn w:val="a"/>
    <w:uiPriority w:val="99"/>
    <w:rsid w:val="00553075"/>
    <w:pPr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FontStyle23">
    <w:name w:val="Font Style23"/>
    <w:uiPriority w:val="99"/>
    <w:rsid w:val="00553075"/>
    <w:rPr>
      <w:rFonts w:ascii="Times New Roman" w:hAnsi="Times New Roman" w:cs="Times New Roman"/>
      <w:b/>
      <w:bCs/>
      <w:color w:val="000000"/>
      <w:sz w:val="22"/>
      <w:szCs w:val="22"/>
    </w:rPr>
  </w:style>
  <w:style w:type="character" w:customStyle="1" w:styleId="FontStyle22">
    <w:name w:val="Font Style22"/>
    <w:uiPriority w:val="99"/>
    <w:rsid w:val="00553075"/>
    <w:rPr>
      <w:rFonts w:ascii="Times New Roman" w:hAnsi="Times New Roman" w:cs="Times New Roman"/>
      <w:color w:val="000000"/>
      <w:sz w:val="22"/>
      <w:szCs w:val="22"/>
    </w:rPr>
  </w:style>
  <w:style w:type="paragraph" w:customStyle="1" w:styleId="Zag1">
    <w:name w:val="Zag_1"/>
    <w:basedOn w:val="a"/>
    <w:uiPriority w:val="99"/>
    <w:rsid w:val="00553075"/>
    <w:pPr>
      <w:spacing w:after="337" w:line="302" w:lineRule="exact"/>
      <w:ind w:firstLine="0"/>
      <w:jc w:val="center"/>
    </w:pPr>
    <w:rPr>
      <w:rFonts w:ascii="Calibri" w:eastAsia="Times New Roman" w:hAnsi="Calibri" w:cs="Times New Roman"/>
      <w:b/>
      <w:bCs/>
      <w:color w:val="000000"/>
      <w:lang w:val="en-US"/>
    </w:rPr>
  </w:style>
  <w:style w:type="paragraph" w:customStyle="1" w:styleId="Style7">
    <w:name w:val="Style7"/>
    <w:basedOn w:val="a"/>
    <w:uiPriority w:val="99"/>
    <w:rsid w:val="00553075"/>
    <w:pPr>
      <w:spacing w:line="514" w:lineRule="exact"/>
      <w:ind w:firstLine="0"/>
      <w:jc w:val="center"/>
    </w:pPr>
    <w:rPr>
      <w:rFonts w:ascii="Calibri" w:eastAsia="Times New Roman" w:hAnsi="Calibri" w:cs="Times New Roman"/>
    </w:rPr>
  </w:style>
  <w:style w:type="paragraph" w:customStyle="1" w:styleId="Style9">
    <w:name w:val="Style9"/>
    <w:basedOn w:val="a"/>
    <w:uiPriority w:val="99"/>
    <w:rsid w:val="00553075"/>
    <w:pPr>
      <w:spacing w:line="274" w:lineRule="exact"/>
      <w:ind w:firstLine="0"/>
      <w:jc w:val="center"/>
    </w:pPr>
    <w:rPr>
      <w:rFonts w:ascii="Calibri" w:eastAsia="Times New Roman" w:hAnsi="Calibri" w:cs="Times New Roman"/>
    </w:rPr>
  </w:style>
  <w:style w:type="character" w:customStyle="1" w:styleId="FontStyle20">
    <w:name w:val="Font Style20"/>
    <w:uiPriority w:val="99"/>
    <w:rsid w:val="00553075"/>
    <w:rPr>
      <w:rFonts w:ascii="Arial" w:hAnsi="Arial" w:cs="Arial"/>
      <w:b/>
      <w:bCs/>
      <w:i/>
      <w:iCs/>
      <w:color w:val="000000"/>
      <w:sz w:val="20"/>
      <w:szCs w:val="20"/>
    </w:rPr>
  </w:style>
  <w:style w:type="character" w:customStyle="1" w:styleId="FontStyle21">
    <w:name w:val="Font Style21"/>
    <w:uiPriority w:val="99"/>
    <w:rsid w:val="00553075"/>
    <w:rPr>
      <w:rFonts w:ascii="Arial" w:hAnsi="Arial" w:cs="Arial"/>
      <w:b/>
      <w:bCs/>
      <w:color w:val="000000"/>
      <w:sz w:val="20"/>
      <w:szCs w:val="20"/>
    </w:rPr>
  </w:style>
  <w:style w:type="paragraph" w:customStyle="1" w:styleId="Style100">
    <w:name w:val="Style10"/>
    <w:basedOn w:val="a"/>
    <w:uiPriority w:val="99"/>
    <w:rsid w:val="00553075"/>
    <w:pPr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Style12">
    <w:name w:val="Style12"/>
    <w:basedOn w:val="a"/>
    <w:uiPriority w:val="99"/>
    <w:rsid w:val="00553075"/>
    <w:pPr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12">
    <w:name w:val="Основной текст с отступом Знак1"/>
    <w:uiPriority w:val="99"/>
    <w:semiHidden/>
    <w:rsid w:val="00553075"/>
    <w:rPr>
      <w:rFonts w:ascii="Calibri" w:eastAsia="Times New Roman" w:hAnsi="Calibri" w:cs="Times New Roman"/>
      <w:lang w:eastAsia="ru-RU"/>
    </w:rPr>
  </w:style>
  <w:style w:type="character" w:customStyle="1" w:styleId="FontStyle30">
    <w:name w:val="Font Style30"/>
    <w:uiPriority w:val="99"/>
    <w:rsid w:val="00553075"/>
    <w:rPr>
      <w:rFonts w:ascii="Times New Roman" w:hAnsi="Times New Roman" w:cs="Times New Roman"/>
      <w:sz w:val="22"/>
      <w:szCs w:val="22"/>
    </w:rPr>
  </w:style>
  <w:style w:type="character" w:customStyle="1" w:styleId="avtor1">
    <w:name w:val="avtor1"/>
    <w:uiPriority w:val="99"/>
    <w:rsid w:val="00553075"/>
    <w:rPr>
      <w:rFonts w:ascii="SchoolBookC" w:hAnsi="SchoolBookC" w:cs="SchoolBookC"/>
      <w:i/>
      <w:iCs/>
      <w:color w:val="000000"/>
      <w:spacing w:val="0"/>
      <w:w w:val="100"/>
      <w:position w:val="0"/>
      <w:sz w:val="22"/>
      <w:szCs w:val="22"/>
      <w:u w:val="none"/>
      <w:vertAlign w:val="baseline"/>
      <w:lang w:val="ru-RU"/>
    </w:rPr>
  </w:style>
  <w:style w:type="paragraph" w:customStyle="1" w:styleId="avtor">
    <w:name w:val="avtor"/>
    <w:basedOn w:val="a"/>
    <w:uiPriority w:val="99"/>
    <w:rsid w:val="00553075"/>
    <w:pPr>
      <w:spacing w:after="113" w:line="240" w:lineRule="atLeast"/>
      <w:ind w:firstLine="283"/>
      <w:jc w:val="right"/>
      <w:textAlignment w:val="center"/>
    </w:pPr>
    <w:rPr>
      <w:rFonts w:ascii="SchoolBookC" w:eastAsia="Times New Roman" w:hAnsi="SchoolBookC" w:cs="SchoolBookC"/>
      <w:i/>
      <w:iCs/>
      <w:color w:val="000000"/>
      <w:sz w:val="22"/>
      <w:szCs w:val="22"/>
      <w:lang w:val="en-US"/>
    </w:rPr>
  </w:style>
  <w:style w:type="character" w:customStyle="1" w:styleId="9pt0">
    <w:name w:val="Основной текст + 9 pt"/>
    <w:aliases w:val="Полужирный,Основной текст + 11 pt"/>
    <w:rsid w:val="00553075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8"/>
      <w:szCs w:val="18"/>
      <w:u w:val="none"/>
      <w:effect w:val="none"/>
      <w:lang w:val="ru-RU"/>
    </w:rPr>
  </w:style>
  <w:style w:type="character" w:customStyle="1" w:styleId="65pt">
    <w:name w:val="Основной текст + 6;5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none"/>
      <w:shd w:val="clear" w:color="auto" w:fill="FFFFFF"/>
      <w:lang w:val="ru-RU"/>
    </w:rPr>
  </w:style>
  <w:style w:type="character" w:customStyle="1" w:styleId="25">
    <w:name w:val="Основной текст2"/>
    <w:uiPriority w:val="99"/>
    <w:rsid w:val="00553075"/>
    <w:rPr>
      <w:rFonts w:ascii="Times New Roman" w:eastAsia="Times New Roman" w:hAnsi="Times New Roman" w:cs="Times New Roman"/>
      <w:color w:val="000000"/>
      <w:spacing w:val="0"/>
      <w:w w:val="100"/>
      <w:position w:val="0"/>
      <w:sz w:val="27"/>
      <w:szCs w:val="27"/>
      <w:u w:val="single"/>
      <w:shd w:val="clear" w:color="auto" w:fill="FFFFFF"/>
      <w:lang w:val="ru-RU"/>
    </w:rPr>
  </w:style>
  <w:style w:type="character" w:customStyle="1" w:styleId="spelle">
    <w:name w:val="spelle"/>
    <w:uiPriority w:val="99"/>
    <w:rsid w:val="00553075"/>
  </w:style>
  <w:style w:type="character" w:customStyle="1" w:styleId="grame">
    <w:name w:val="grame"/>
    <w:uiPriority w:val="99"/>
    <w:rsid w:val="00553075"/>
  </w:style>
  <w:style w:type="character" w:customStyle="1" w:styleId="26">
    <w:name w:val="Основной текст (2)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2"/>
      <w:szCs w:val="22"/>
      <w:u w:val="none"/>
    </w:rPr>
  </w:style>
  <w:style w:type="character" w:customStyle="1" w:styleId="110">
    <w:name w:val="Основной текст (11)_"/>
    <w:link w:val="111"/>
    <w:rsid w:val="00553075"/>
    <w:rPr>
      <w:b/>
      <w:bCs/>
      <w:sz w:val="18"/>
      <w:szCs w:val="18"/>
      <w:shd w:val="clear" w:color="auto" w:fill="FFFFFF"/>
    </w:rPr>
  </w:style>
  <w:style w:type="paragraph" w:customStyle="1" w:styleId="111">
    <w:name w:val="Основной текст (11)"/>
    <w:basedOn w:val="a"/>
    <w:link w:val="110"/>
    <w:rsid w:val="00553075"/>
    <w:pPr>
      <w:shd w:val="clear" w:color="auto" w:fill="FFFFFF"/>
      <w:autoSpaceDE/>
      <w:autoSpaceDN/>
      <w:adjustRightInd/>
      <w:spacing w:line="226" w:lineRule="exact"/>
      <w:ind w:firstLine="0"/>
    </w:pPr>
    <w:rPr>
      <w:rFonts w:asciiTheme="minorHAnsi" w:eastAsiaTheme="minorHAnsi" w:hAnsiTheme="minorHAnsi" w:cstheme="minorBidi"/>
      <w:b/>
      <w:bCs/>
      <w:sz w:val="18"/>
      <w:szCs w:val="18"/>
      <w:lang w:eastAsia="en-US"/>
    </w:rPr>
  </w:style>
  <w:style w:type="character" w:customStyle="1" w:styleId="95pt">
    <w:name w:val="Основной текст + 9;5 pt;Курсив"/>
    <w:rsid w:val="0055307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/>
    </w:rPr>
  </w:style>
  <w:style w:type="character" w:customStyle="1" w:styleId="27">
    <w:name w:val="Основной текст (2) + Не полужирный"/>
    <w:uiPriority w:val="99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</w:rPr>
  </w:style>
  <w:style w:type="character" w:customStyle="1" w:styleId="8pt">
    <w:name w:val="Основной текст + 8 pt;Полужирный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paragraph" w:customStyle="1" w:styleId="afd">
    <w:name w:val="Стиль"/>
    <w:rsid w:val="0055307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0">
    <w:name w:val="Основной текст 21"/>
    <w:basedOn w:val="a"/>
    <w:rsid w:val="00553075"/>
    <w:pPr>
      <w:widowControl/>
      <w:autoSpaceDE/>
      <w:autoSpaceDN/>
      <w:adjustRightInd/>
      <w:ind w:firstLine="709"/>
    </w:pPr>
    <w:rPr>
      <w:rFonts w:ascii="Times New Roman" w:eastAsia="Times New Roman" w:hAnsi="Times New Roman" w:cs="Times New Roman"/>
      <w:sz w:val="28"/>
      <w:szCs w:val="20"/>
      <w:lang w:eastAsia="ar-SA"/>
    </w:rPr>
  </w:style>
  <w:style w:type="character" w:customStyle="1" w:styleId="aa">
    <w:name w:val="Без интервала Знак"/>
    <w:link w:val="a9"/>
    <w:uiPriority w:val="1"/>
    <w:locked/>
    <w:rsid w:val="00553075"/>
    <w:rPr>
      <w:rFonts w:ascii="Calibri" w:eastAsia="Calibri" w:hAnsi="Calibri" w:cs="Times New Roman"/>
    </w:rPr>
  </w:style>
  <w:style w:type="paragraph" w:customStyle="1" w:styleId="220">
    <w:name w:val="Средняя сетка 22"/>
    <w:qFormat/>
    <w:rsid w:val="00553075"/>
    <w:pPr>
      <w:widowControl w:val="0"/>
      <w:suppressAutoHyphens/>
      <w:spacing w:after="0" w:line="240" w:lineRule="auto"/>
    </w:pPr>
    <w:rPr>
      <w:rFonts w:ascii="Times New Roman" w:eastAsia="Cambria" w:hAnsi="Times New Roman" w:cs="Cambria"/>
      <w:sz w:val="20"/>
      <w:szCs w:val="24"/>
      <w:lang w:eastAsia="ar-SA"/>
    </w:rPr>
  </w:style>
  <w:style w:type="character" w:customStyle="1" w:styleId="BodytextTahoma8pt">
    <w:name w:val="Body text + Tahoma;8 pt"/>
    <w:rsid w:val="00553075"/>
    <w:rPr>
      <w:rFonts w:ascii="Tahoma" w:eastAsia="Tahoma" w:hAnsi="Tahoma" w:cs="Tahom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Bodytext95ptNotBold">
    <w:name w:val="Body text + 9;5 pt;Not Bold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0"/>
      <w:w w:val="100"/>
      <w:position w:val="0"/>
      <w:sz w:val="19"/>
      <w:szCs w:val="19"/>
      <w:u w:val="none"/>
      <w:lang w:val="ru-RU"/>
    </w:rPr>
  </w:style>
  <w:style w:type="character" w:customStyle="1" w:styleId="BodytextTahoma65ptBoldSpacing0pt">
    <w:name w:val="Body text + Tahoma;6;5 pt;Bold;Spacing 0 pt"/>
    <w:rsid w:val="00553075"/>
    <w:rPr>
      <w:rFonts w:ascii="Tahoma" w:eastAsia="Tahoma" w:hAnsi="Tahoma" w:cs="Tahoma"/>
      <w:b/>
      <w:bCs/>
      <w:i w:val="0"/>
      <w:iCs w:val="0"/>
      <w:smallCaps w:val="0"/>
      <w:strike w:val="0"/>
      <w:color w:val="000000"/>
      <w:spacing w:val="-10"/>
      <w:w w:val="100"/>
      <w:position w:val="0"/>
      <w:sz w:val="13"/>
      <w:szCs w:val="13"/>
      <w:u w:val="none"/>
      <w:shd w:val="clear" w:color="auto" w:fill="FFFFFF"/>
      <w:lang w:val="ru-RU"/>
    </w:rPr>
  </w:style>
  <w:style w:type="character" w:customStyle="1" w:styleId="112">
    <w:name w:val="Стиль 11 пт Черный"/>
    <w:rsid w:val="00553075"/>
    <w:rPr>
      <w:rFonts w:ascii="Times New Roman" w:hAnsi="Times New Roman"/>
      <w:color w:val="000000"/>
      <w:sz w:val="20"/>
    </w:rPr>
  </w:style>
  <w:style w:type="character" w:customStyle="1" w:styleId="Bodytext">
    <w:name w:val="Body text_"/>
    <w:rsid w:val="00553075"/>
    <w:rPr>
      <w:sz w:val="32"/>
      <w:szCs w:val="32"/>
      <w:shd w:val="clear" w:color="auto" w:fill="FFFFFF"/>
    </w:rPr>
  </w:style>
  <w:style w:type="character" w:customStyle="1" w:styleId="Bodytext11ptBold">
    <w:name w:val="Body text + 11 pt;Bold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/>
    </w:rPr>
  </w:style>
  <w:style w:type="character" w:customStyle="1" w:styleId="Bodytext135ptNotBoldSpacing0pt">
    <w:name w:val="Body text + 13;5 pt;Not Bold;Spacing 0 pt"/>
    <w:rsid w:val="00553075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7"/>
      <w:szCs w:val="27"/>
      <w:shd w:val="clear" w:color="auto" w:fill="FFFFFF"/>
      <w:lang w:val="ru-RU"/>
    </w:rPr>
  </w:style>
  <w:style w:type="character" w:customStyle="1" w:styleId="Bodytext15ptSpacing0pt">
    <w:name w:val="Body text + 15 pt;Spacing 0 pt"/>
    <w:rsid w:val="00553075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30"/>
      <w:szCs w:val="30"/>
      <w:shd w:val="clear" w:color="auto" w:fill="FFFFFF"/>
      <w:lang w:val="ru-RU"/>
    </w:rPr>
  </w:style>
  <w:style w:type="character" w:customStyle="1" w:styleId="Bodytext95pt">
    <w:name w:val="Body text + 9;5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/>
    </w:rPr>
  </w:style>
  <w:style w:type="character" w:customStyle="1" w:styleId="Bodytext8pt">
    <w:name w:val="Body text + 8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paragraph" w:customStyle="1" w:styleId="35">
    <w:name w:val="Основной текст3"/>
    <w:basedOn w:val="a"/>
    <w:rsid w:val="00553075"/>
    <w:pPr>
      <w:shd w:val="clear" w:color="auto" w:fill="FFFFFF"/>
      <w:autoSpaceDE/>
      <w:autoSpaceDN/>
      <w:adjustRightInd/>
      <w:spacing w:before="60" w:line="242" w:lineRule="exact"/>
      <w:ind w:firstLine="0"/>
      <w:jc w:val="left"/>
    </w:pPr>
    <w:rPr>
      <w:rFonts w:eastAsia="Arial"/>
      <w:color w:val="000000"/>
      <w:spacing w:val="-10"/>
      <w:sz w:val="20"/>
      <w:szCs w:val="20"/>
    </w:rPr>
  </w:style>
  <w:style w:type="character" w:customStyle="1" w:styleId="BodytextTimesNewRoman65ptBold">
    <w:name w:val="Body text + Times New Roman;6;5 pt;Bold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none"/>
      <w:shd w:val="clear" w:color="auto" w:fill="FFFFFF"/>
      <w:lang w:val="ru-RU"/>
    </w:rPr>
  </w:style>
  <w:style w:type="character" w:customStyle="1" w:styleId="Bodytext7ptBold">
    <w:name w:val="Body text + 7 pt;Bold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4"/>
      <w:szCs w:val="14"/>
      <w:u w:val="none"/>
      <w:shd w:val="clear" w:color="auto" w:fill="FFFFFF"/>
      <w:lang w:val="ru-RU"/>
    </w:rPr>
  </w:style>
  <w:style w:type="character" w:customStyle="1" w:styleId="Bodytext135pt">
    <w:name w:val="Body text + 13;5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Bodytext85pt">
    <w:name w:val="Body text + 8;5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shd w:val="clear" w:color="auto" w:fill="FFFFFF"/>
      <w:lang w:val="ru-RU"/>
    </w:rPr>
  </w:style>
  <w:style w:type="character" w:customStyle="1" w:styleId="BodytextConsolas11ptBoldItalic">
    <w:name w:val="Body text + Consolas;11 pt;Bold;Italic"/>
    <w:rsid w:val="00553075"/>
    <w:rPr>
      <w:rFonts w:ascii="Consolas" w:eastAsia="Consolas" w:hAnsi="Consolas" w:cs="Consolas"/>
      <w:b/>
      <w:bCs/>
      <w:i/>
      <w:iCs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/>
    </w:rPr>
  </w:style>
  <w:style w:type="character" w:customStyle="1" w:styleId="Bodytext15pt">
    <w:name w:val="Body text + 15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30"/>
      <w:szCs w:val="30"/>
      <w:u w:val="none"/>
      <w:shd w:val="clear" w:color="auto" w:fill="FFFFFF"/>
      <w:lang w:val="ru-RU"/>
    </w:rPr>
  </w:style>
  <w:style w:type="paragraph" w:styleId="afe">
    <w:name w:val="caption"/>
    <w:basedOn w:val="a"/>
    <w:semiHidden/>
    <w:unhideWhenUsed/>
    <w:qFormat/>
    <w:rsid w:val="00553075"/>
    <w:pPr>
      <w:widowControl/>
      <w:autoSpaceDE/>
      <w:autoSpaceDN/>
      <w:adjustRightInd/>
      <w:ind w:firstLine="0"/>
      <w:jc w:val="center"/>
    </w:pPr>
    <w:rPr>
      <w:rFonts w:ascii="Times New Roman" w:eastAsia="Times New Roman" w:hAnsi="Times New Roman" w:cs="Times New Roman"/>
      <w:b/>
      <w:sz w:val="32"/>
      <w:szCs w:val="20"/>
    </w:rPr>
  </w:style>
  <w:style w:type="paragraph" w:customStyle="1" w:styleId="Osnova">
    <w:name w:val="Osnova"/>
    <w:basedOn w:val="a"/>
    <w:uiPriority w:val="99"/>
    <w:rsid w:val="00553075"/>
    <w:pPr>
      <w:spacing w:line="213" w:lineRule="exact"/>
      <w:ind w:firstLine="339"/>
    </w:pPr>
    <w:rPr>
      <w:rFonts w:ascii="NewtonCSanPin" w:eastAsia="Times New Roman" w:hAnsi="NewtonCSanPin" w:cs="NewtonCSanPin"/>
      <w:color w:val="000000"/>
      <w:sz w:val="21"/>
      <w:szCs w:val="21"/>
      <w:lang w:val="en-US"/>
    </w:rPr>
  </w:style>
  <w:style w:type="paragraph" w:customStyle="1" w:styleId="13">
    <w:name w:val="Без интервала1"/>
    <w:link w:val="NoSpacingChar"/>
    <w:rsid w:val="00553075"/>
    <w:pPr>
      <w:spacing w:after="0" w:line="240" w:lineRule="auto"/>
    </w:pPr>
    <w:rPr>
      <w:rFonts w:ascii="Calibri" w:eastAsia="Times New Roman" w:hAnsi="Calibri" w:cs="Calibri"/>
    </w:rPr>
  </w:style>
  <w:style w:type="character" w:customStyle="1" w:styleId="NoSpacingChar">
    <w:name w:val="No Spacing Char"/>
    <w:link w:val="13"/>
    <w:locked/>
    <w:rsid w:val="00553075"/>
    <w:rPr>
      <w:rFonts w:ascii="Calibri" w:eastAsia="Times New Roman" w:hAnsi="Calibri" w:cs="Calibri"/>
    </w:rPr>
  </w:style>
  <w:style w:type="paragraph" w:customStyle="1" w:styleId="14">
    <w:name w:val="Знак Знак Знак Знак Знак Знак Знак Знак1 Знак"/>
    <w:basedOn w:val="a"/>
    <w:rsid w:val="00553075"/>
    <w:pPr>
      <w:widowControl/>
      <w:adjustRightInd/>
      <w:spacing w:after="160" w:line="240" w:lineRule="exact"/>
      <w:ind w:firstLine="0"/>
      <w:jc w:val="left"/>
    </w:pPr>
    <w:rPr>
      <w:rFonts w:eastAsia="Times New Roman"/>
      <w:sz w:val="20"/>
      <w:szCs w:val="20"/>
      <w:lang w:val="en-US" w:eastAsia="en-US"/>
    </w:rPr>
  </w:style>
  <w:style w:type="paragraph" w:customStyle="1" w:styleId="15">
    <w:name w:val="Абзац списка1"/>
    <w:basedOn w:val="a"/>
    <w:qFormat/>
    <w:rsid w:val="00553075"/>
    <w:pPr>
      <w:widowControl/>
      <w:autoSpaceDE/>
      <w:autoSpaceDN/>
      <w:adjustRightInd/>
      <w:spacing w:after="200" w:line="276" w:lineRule="auto"/>
      <w:ind w:left="720" w:firstLine="0"/>
      <w:contextualSpacing/>
      <w:jc w:val="left"/>
    </w:pPr>
    <w:rPr>
      <w:rFonts w:ascii="Calibri" w:eastAsia="Calibri" w:hAnsi="Calibri" w:cs="Times New Roman"/>
      <w:sz w:val="22"/>
      <w:szCs w:val="22"/>
      <w:lang w:eastAsia="en-US"/>
    </w:rPr>
  </w:style>
  <w:style w:type="paragraph" w:customStyle="1" w:styleId="Style3">
    <w:name w:val="Style3"/>
    <w:basedOn w:val="a"/>
    <w:rsid w:val="00553075"/>
    <w:pPr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aff">
    <w:name w:val="Название Знак"/>
    <w:link w:val="aff0"/>
    <w:locked/>
    <w:rsid w:val="00553075"/>
    <w:rPr>
      <w:b/>
      <w:bCs/>
      <w:sz w:val="24"/>
      <w:szCs w:val="24"/>
    </w:rPr>
  </w:style>
  <w:style w:type="paragraph" w:styleId="aff0">
    <w:name w:val="Title"/>
    <w:basedOn w:val="a"/>
    <w:link w:val="aff"/>
    <w:qFormat/>
    <w:rsid w:val="00553075"/>
    <w:pPr>
      <w:widowControl/>
      <w:autoSpaceDE/>
      <w:autoSpaceDN/>
      <w:adjustRightInd/>
      <w:ind w:firstLine="0"/>
      <w:jc w:val="center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16">
    <w:name w:val="Название Знак1"/>
    <w:basedOn w:val="a0"/>
    <w:rsid w:val="0055307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paragraph" w:customStyle="1" w:styleId="aff1">
    <w:name w:val="Базовый"/>
    <w:rsid w:val="00553075"/>
    <w:pPr>
      <w:tabs>
        <w:tab w:val="left" w:pos="709"/>
      </w:tabs>
      <w:suppressAutoHyphens/>
      <w:spacing w:line="100" w:lineRule="atLeas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2">
    <w:name w:val="Заголовок"/>
    <w:basedOn w:val="aff1"/>
    <w:next w:val="a7"/>
    <w:rsid w:val="00553075"/>
    <w:pPr>
      <w:keepNext/>
      <w:spacing w:before="240" w:after="120"/>
      <w:jc w:val="center"/>
    </w:pPr>
    <w:rPr>
      <w:rFonts w:ascii="Calibri" w:eastAsia="DejaVu Sans" w:hAnsi="Calibri"/>
      <w:b/>
      <w:bCs/>
      <w:sz w:val="28"/>
      <w:szCs w:val="28"/>
    </w:rPr>
  </w:style>
  <w:style w:type="paragraph" w:customStyle="1" w:styleId="consnormal">
    <w:name w:val="consnormal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styleId="36">
    <w:name w:val="Body Text Indent 3"/>
    <w:basedOn w:val="a"/>
    <w:link w:val="37"/>
    <w:rsid w:val="00553075"/>
    <w:pPr>
      <w:widowControl/>
      <w:autoSpaceDE/>
      <w:autoSpaceDN/>
      <w:adjustRightInd/>
      <w:spacing w:after="120" w:line="360" w:lineRule="atLeast"/>
      <w:ind w:left="283" w:firstLine="0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7">
    <w:name w:val="Основной текст с отступом 3 Знак"/>
    <w:basedOn w:val="a0"/>
    <w:link w:val="36"/>
    <w:rsid w:val="00553075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aff3">
    <w:name w:val="Выделение жирным"/>
    <w:rsid w:val="00553075"/>
    <w:rPr>
      <w:b/>
      <w:bCs/>
    </w:rPr>
  </w:style>
  <w:style w:type="character" w:customStyle="1" w:styleId="ListLabel1">
    <w:name w:val="ListLabel 1"/>
    <w:rsid w:val="00553075"/>
    <w:rPr>
      <w:rFonts w:cs="Times New Roman"/>
      <w:sz w:val="24"/>
      <w:szCs w:val="24"/>
    </w:rPr>
  </w:style>
  <w:style w:type="character" w:customStyle="1" w:styleId="ListLabel2">
    <w:name w:val="ListLabel 2"/>
    <w:rsid w:val="00553075"/>
    <w:rPr>
      <w:rFonts w:cs="Calibri"/>
      <w:sz w:val="24"/>
      <w:szCs w:val="24"/>
    </w:rPr>
  </w:style>
  <w:style w:type="character" w:customStyle="1" w:styleId="ListLabel3">
    <w:name w:val="ListLabel 3"/>
    <w:rsid w:val="00553075"/>
    <w:rPr>
      <w:rFonts w:cs="Courier New"/>
    </w:rPr>
  </w:style>
  <w:style w:type="character" w:customStyle="1" w:styleId="ListLabel4">
    <w:name w:val="ListLabel 4"/>
    <w:rsid w:val="00553075"/>
    <w:rPr>
      <w:sz w:val="24"/>
      <w:szCs w:val="24"/>
    </w:rPr>
  </w:style>
  <w:style w:type="character" w:customStyle="1" w:styleId="ListLabel5">
    <w:name w:val="ListLabel 5"/>
    <w:rsid w:val="00553075"/>
    <w:rPr>
      <w:rFonts w:cs="Symbol"/>
    </w:rPr>
  </w:style>
  <w:style w:type="character" w:customStyle="1" w:styleId="ListLabel6">
    <w:name w:val="ListLabel 6"/>
    <w:rsid w:val="00553075"/>
    <w:rPr>
      <w:rFonts w:cs="Courier New"/>
    </w:rPr>
  </w:style>
  <w:style w:type="character" w:customStyle="1" w:styleId="ListLabel7">
    <w:name w:val="ListLabel 7"/>
    <w:rsid w:val="00553075"/>
    <w:rPr>
      <w:rFonts w:cs="Wingdings"/>
    </w:rPr>
  </w:style>
  <w:style w:type="paragraph" w:styleId="aff4">
    <w:name w:val="List"/>
    <w:basedOn w:val="a7"/>
    <w:rsid w:val="00553075"/>
    <w:pPr>
      <w:tabs>
        <w:tab w:val="left" w:pos="708"/>
      </w:tabs>
      <w:suppressAutoHyphens/>
      <w:spacing w:after="120" w:line="276" w:lineRule="auto"/>
      <w:jc w:val="left"/>
    </w:pPr>
    <w:rPr>
      <w:rFonts w:eastAsia="Arial Unicode MS" w:cs="Mangal"/>
      <w:bCs w:val="0"/>
      <w:color w:val="00000A"/>
      <w:spacing w:val="0"/>
      <w:sz w:val="24"/>
      <w:szCs w:val="24"/>
      <w:lang w:eastAsia="zh-CN" w:bidi="hi-IN"/>
    </w:rPr>
  </w:style>
  <w:style w:type="paragraph" w:styleId="17">
    <w:name w:val="index 1"/>
    <w:basedOn w:val="a"/>
    <w:next w:val="a"/>
    <w:autoRedefine/>
    <w:uiPriority w:val="99"/>
    <w:semiHidden/>
    <w:unhideWhenUsed/>
    <w:rsid w:val="00553075"/>
    <w:pPr>
      <w:widowControl/>
      <w:autoSpaceDE/>
      <w:autoSpaceDN/>
      <w:adjustRightInd/>
      <w:ind w:left="220" w:hanging="220"/>
      <w:jc w:val="left"/>
    </w:pPr>
    <w:rPr>
      <w:rFonts w:ascii="Calibri" w:eastAsia="Times New Roman" w:hAnsi="Calibri" w:cs="Times New Roman"/>
      <w:sz w:val="22"/>
      <w:szCs w:val="22"/>
    </w:rPr>
  </w:style>
  <w:style w:type="paragraph" w:styleId="aff5">
    <w:name w:val="index heading"/>
    <w:basedOn w:val="aff1"/>
    <w:rsid w:val="00553075"/>
    <w:pPr>
      <w:suppressLineNumbers/>
      <w:tabs>
        <w:tab w:val="clear" w:pos="709"/>
        <w:tab w:val="left" w:pos="708"/>
      </w:tabs>
      <w:spacing w:line="276" w:lineRule="auto"/>
    </w:pPr>
    <w:rPr>
      <w:rFonts w:eastAsia="Arial Unicode MS" w:cs="Mangal"/>
      <w:color w:val="00000A"/>
      <w:lang w:eastAsia="zh-CN" w:bidi="hi-IN"/>
    </w:rPr>
  </w:style>
  <w:style w:type="character" w:customStyle="1" w:styleId="ListLabel8">
    <w:name w:val="ListLabel 8"/>
    <w:rsid w:val="00553075"/>
    <w:rPr>
      <w:color w:val="00000A"/>
    </w:rPr>
  </w:style>
  <w:style w:type="character" w:customStyle="1" w:styleId="18">
    <w:name w:val="Текст выноски Знак1"/>
    <w:rsid w:val="00553075"/>
    <w:rPr>
      <w:rFonts w:ascii="Tahoma" w:eastAsia="Times New Roman" w:hAnsi="Tahoma" w:cs="Tahoma"/>
      <w:sz w:val="16"/>
      <w:szCs w:val="16"/>
      <w:lang w:eastAsia="zh-CN" w:bidi="hi-IN"/>
    </w:rPr>
  </w:style>
  <w:style w:type="paragraph" w:customStyle="1" w:styleId="ConsNormal0">
    <w:name w:val="ConsNormal"/>
    <w:uiPriority w:val="99"/>
    <w:rsid w:val="0055307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rmal">
    <w:name w:val="ConsPlusNormal"/>
    <w:rsid w:val="0055307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28">
    <w:name w:val="Абзац списка2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character" w:styleId="aff6">
    <w:name w:val="Emphasis"/>
    <w:qFormat/>
    <w:rsid w:val="00553075"/>
    <w:rPr>
      <w:i/>
      <w:iCs/>
    </w:rPr>
  </w:style>
  <w:style w:type="paragraph" w:customStyle="1" w:styleId="38">
    <w:name w:val="Абзац списка3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character" w:customStyle="1" w:styleId="apple-converted-space">
    <w:name w:val="apple-converted-space"/>
    <w:rsid w:val="00553075"/>
  </w:style>
  <w:style w:type="paragraph" w:customStyle="1" w:styleId="c2">
    <w:name w:val="c2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c0">
    <w:name w:val="c0"/>
    <w:rsid w:val="00553075"/>
  </w:style>
  <w:style w:type="paragraph" w:customStyle="1" w:styleId="c8">
    <w:name w:val="c8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19">
    <w:name w:val="Название1"/>
    <w:basedOn w:val="a"/>
    <w:rsid w:val="00553075"/>
    <w:pPr>
      <w:widowControl/>
      <w:suppressLineNumbers/>
      <w:suppressAutoHyphens/>
      <w:autoSpaceDE/>
      <w:autoSpaceDN/>
      <w:adjustRightInd/>
      <w:spacing w:before="120" w:after="120" w:line="276" w:lineRule="auto"/>
      <w:ind w:firstLine="0"/>
      <w:jc w:val="left"/>
    </w:pPr>
    <w:rPr>
      <w:rFonts w:eastAsia="Arial Unicode MS" w:cs="Mangal"/>
      <w:i/>
      <w:iCs/>
      <w:kern w:val="1"/>
      <w:sz w:val="20"/>
      <w:lang w:eastAsia="ar-SA"/>
    </w:rPr>
  </w:style>
  <w:style w:type="paragraph" w:customStyle="1" w:styleId="1a">
    <w:name w:val="Обычный1"/>
    <w:rsid w:val="00553075"/>
    <w:pPr>
      <w:widowControl w:val="0"/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  <w:lang w:eastAsia="ru-RU"/>
    </w:rPr>
  </w:style>
  <w:style w:type="paragraph" w:customStyle="1" w:styleId="c12">
    <w:name w:val="c12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c5">
    <w:name w:val="c5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c22">
    <w:name w:val="c22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c7">
    <w:name w:val="c7"/>
    <w:rsid w:val="00553075"/>
  </w:style>
  <w:style w:type="paragraph" w:customStyle="1" w:styleId="c4">
    <w:name w:val="c4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c1">
    <w:name w:val="c1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c19">
    <w:name w:val="c19"/>
    <w:rsid w:val="00553075"/>
  </w:style>
  <w:style w:type="paragraph" w:customStyle="1" w:styleId="c6">
    <w:name w:val="c6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c10">
    <w:name w:val="c10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c23">
    <w:name w:val="c23"/>
    <w:rsid w:val="00553075"/>
  </w:style>
  <w:style w:type="character" w:customStyle="1" w:styleId="c15">
    <w:name w:val="c15"/>
    <w:rsid w:val="00553075"/>
  </w:style>
  <w:style w:type="paragraph" w:customStyle="1" w:styleId="42">
    <w:name w:val="Абзац списка4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paragraph" w:customStyle="1" w:styleId="aff7">
    <w:name w:val="a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51">
    <w:name w:val="Абзац списка5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paragraph" w:customStyle="1" w:styleId="western">
    <w:name w:val="western"/>
    <w:basedOn w:val="a"/>
    <w:rsid w:val="00553075"/>
    <w:pPr>
      <w:widowControl/>
      <w:autoSpaceDE/>
      <w:autoSpaceDN/>
      <w:adjustRightInd/>
      <w:spacing w:before="100" w:beforeAutospacing="1" w:after="119"/>
      <w:ind w:firstLine="0"/>
      <w:jc w:val="left"/>
    </w:pPr>
    <w:rPr>
      <w:rFonts w:ascii="Times New Roman" w:eastAsia="Times New Roman" w:hAnsi="Times New Roman" w:cs="Times New Roman"/>
      <w:color w:val="000000"/>
    </w:rPr>
  </w:style>
  <w:style w:type="paragraph" w:customStyle="1" w:styleId="Standard">
    <w:name w:val="Standard"/>
    <w:uiPriority w:val="99"/>
    <w:rsid w:val="00553075"/>
    <w:pPr>
      <w:tabs>
        <w:tab w:val="left" w:pos="851"/>
      </w:tabs>
      <w:suppressAutoHyphens/>
      <w:autoSpaceDN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kern w:val="3"/>
      <w:sz w:val="28"/>
      <w:szCs w:val="28"/>
      <w:lang w:eastAsia="ru-RU"/>
    </w:rPr>
  </w:style>
  <w:style w:type="paragraph" w:customStyle="1" w:styleId="msonormalbullet1gifbullet1gif">
    <w:name w:val="msonormalbullet1gifbullet1.gif"/>
    <w:basedOn w:val="Standard"/>
    <w:uiPriority w:val="99"/>
    <w:rsid w:val="00553075"/>
    <w:pPr>
      <w:tabs>
        <w:tab w:val="clear" w:pos="851"/>
      </w:tabs>
      <w:spacing w:before="28" w:after="28"/>
      <w:jc w:val="left"/>
    </w:pPr>
    <w:rPr>
      <w:sz w:val="24"/>
      <w:szCs w:val="24"/>
    </w:rPr>
  </w:style>
  <w:style w:type="paragraph" w:customStyle="1" w:styleId="52">
    <w:name w:val="Основной текст (5)"/>
    <w:basedOn w:val="Standard"/>
    <w:uiPriority w:val="99"/>
    <w:rsid w:val="00553075"/>
    <w:pPr>
      <w:shd w:val="clear" w:color="auto" w:fill="FFFFFF"/>
      <w:tabs>
        <w:tab w:val="clear" w:pos="851"/>
      </w:tabs>
      <w:spacing w:line="240" w:lineRule="atLeast"/>
    </w:pPr>
    <w:rPr>
      <w:sz w:val="18"/>
      <w:szCs w:val="18"/>
    </w:rPr>
  </w:style>
  <w:style w:type="paragraph" w:customStyle="1" w:styleId="61">
    <w:name w:val="Основной текст (6)"/>
    <w:basedOn w:val="Standard"/>
    <w:uiPriority w:val="99"/>
    <w:rsid w:val="00553075"/>
    <w:pPr>
      <w:shd w:val="clear" w:color="auto" w:fill="FFFFFF"/>
      <w:tabs>
        <w:tab w:val="clear" w:pos="851"/>
      </w:tabs>
      <w:spacing w:line="221" w:lineRule="exact"/>
      <w:jc w:val="left"/>
    </w:pPr>
    <w:rPr>
      <w:sz w:val="18"/>
      <w:szCs w:val="18"/>
    </w:rPr>
  </w:style>
  <w:style w:type="numbering" w:customStyle="1" w:styleId="WWNum21">
    <w:name w:val="WWNum21"/>
    <w:rsid w:val="00553075"/>
    <w:pPr>
      <w:numPr>
        <w:numId w:val="17"/>
      </w:numPr>
    </w:pPr>
  </w:style>
  <w:style w:type="numbering" w:customStyle="1" w:styleId="WWNum17">
    <w:name w:val="WWNum17"/>
    <w:rsid w:val="00553075"/>
    <w:pPr>
      <w:numPr>
        <w:numId w:val="16"/>
      </w:numPr>
    </w:pPr>
  </w:style>
  <w:style w:type="paragraph" w:customStyle="1" w:styleId="62">
    <w:name w:val="Абзац списка6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paragraph" w:customStyle="1" w:styleId="msolistparagraph0">
    <w:name w:val="msolistparagraph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71">
    <w:name w:val="Абзац списка7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paragraph" w:customStyle="1" w:styleId="81">
    <w:name w:val="Абзац списка8"/>
    <w:basedOn w:val="a"/>
    <w:rsid w:val="00553075"/>
    <w:pPr>
      <w:suppressAutoHyphens/>
      <w:autoSpaceDE/>
      <w:autoSpaceDN/>
      <w:adjustRightInd/>
      <w:spacing w:after="200"/>
      <w:ind w:left="720" w:firstLine="0"/>
      <w:contextualSpacing/>
      <w:jc w:val="left"/>
    </w:pPr>
    <w:rPr>
      <w:rFonts w:ascii="DejaVu Serif" w:eastAsia="Droid Sans Fallback" w:hAnsi="DejaVu Serif" w:cs="Droid Sans Devanagari"/>
      <w:kern w:val="1"/>
      <w:lang w:eastAsia="zh-CN" w:bidi="hi-IN"/>
    </w:rPr>
  </w:style>
  <w:style w:type="character" w:styleId="aff8">
    <w:name w:val="FollowedHyperlink"/>
    <w:uiPriority w:val="99"/>
    <w:semiHidden/>
    <w:unhideWhenUsed/>
    <w:rsid w:val="00553075"/>
    <w:rPr>
      <w:color w:val="800080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index heading" w:uiPriority="0"/>
    <w:lsdException w:name="caption" w:uiPriority="0" w:qFormat="1"/>
    <w:lsdException w:name="page number" w:uiPriority="0"/>
    <w:lsdException w:name="Lis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Normal (Web)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7B59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Theme="minorEastAsia" w:hAnsi="Arial" w:cs="Arial"/>
      <w:sz w:val="24"/>
      <w:szCs w:val="24"/>
      <w:lang w:eastAsia="ru-RU"/>
    </w:rPr>
  </w:style>
  <w:style w:type="paragraph" w:styleId="1">
    <w:name w:val="heading 1"/>
    <w:aliases w:val="H1,Заголов,Çàãîëîâ,1,H1 Char,ch,Глава,(раздел)"/>
    <w:basedOn w:val="a"/>
    <w:next w:val="a"/>
    <w:link w:val="10"/>
    <w:qFormat/>
    <w:rsid w:val="000D7B59"/>
    <w:pPr>
      <w:spacing w:before="108" w:after="108"/>
      <w:ind w:firstLine="0"/>
      <w:jc w:val="center"/>
      <w:outlineLvl w:val="0"/>
    </w:pPr>
    <w:rPr>
      <w:b/>
      <w:bCs/>
      <w:color w:val="26282F"/>
    </w:rPr>
  </w:style>
  <w:style w:type="paragraph" w:styleId="2">
    <w:name w:val="heading 2"/>
    <w:basedOn w:val="a"/>
    <w:next w:val="a"/>
    <w:link w:val="20"/>
    <w:qFormat/>
    <w:rsid w:val="00553075"/>
    <w:pPr>
      <w:keepNext/>
      <w:widowControl/>
      <w:autoSpaceDE/>
      <w:autoSpaceDN/>
      <w:adjustRightInd/>
      <w:ind w:firstLine="0"/>
      <w:jc w:val="center"/>
      <w:outlineLvl w:val="1"/>
    </w:pPr>
    <w:rPr>
      <w:rFonts w:ascii="Times New Roman" w:eastAsia="Times New Roman" w:hAnsi="Times New Roman" w:cs="Times New Roman"/>
      <w:b/>
      <w:color w:val="000000"/>
      <w:spacing w:val="19"/>
      <w:sz w:val="28"/>
      <w:szCs w:val="28"/>
    </w:rPr>
  </w:style>
  <w:style w:type="paragraph" w:styleId="3">
    <w:name w:val="heading 3"/>
    <w:basedOn w:val="a"/>
    <w:next w:val="a"/>
    <w:link w:val="30"/>
    <w:qFormat/>
    <w:rsid w:val="00553075"/>
    <w:pPr>
      <w:keepNext/>
      <w:widowControl/>
      <w:autoSpaceDE/>
      <w:autoSpaceDN/>
      <w:adjustRightInd/>
      <w:ind w:firstLine="0"/>
      <w:jc w:val="center"/>
      <w:outlineLvl w:val="2"/>
    </w:pPr>
    <w:rPr>
      <w:rFonts w:ascii="Times New Roman" w:eastAsia="Times New Roman" w:hAnsi="Times New Roman" w:cs="Times New Roman"/>
      <w:bCs/>
      <w:color w:val="000000"/>
      <w:spacing w:val="19"/>
      <w:sz w:val="28"/>
      <w:szCs w:val="28"/>
    </w:rPr>
  </w:style>
  <w:style w:type="paragraph" w:styleId="4">
    <w:name w:val="heading 4"/>
    <w:basedOn w:val="a"/>
    <w:next w:val="a"/>
    <w:link w:val="40"/>
    <w:qFormat/>
    <w:rsid w:val="00553075"/>
    <w:pPr>
      <w:keepNext/>
      <w:widowControl/>
      <w:autoSpaceDE/>
      <w:autoSpaceDN/>
      <w:adjustRightInd/>
      <w:ind w:firstLine="0"/>
      <w:jc w:val="left"/>
      <w:outlineLvl w:val="3"/>
    </w:pPr>
    <w:rPr>
      <w:rFonts w:ascii="Times New Roman" w:eastAsia="Times New Roman" w:hAnsi="Times New Roman" w:cs="Times New Roman"/>
      <w:b/>
      <w:bCs/>
      <w:color w:val="000000"/>
      <w:spacing w:val="19"/>
      <w:sz w:val="28"/>
      <w:szCs w:val="20"/>
    </w:rPr>
  </w:style>
  <w:style w:type="paragraph" w:styleId="5">
    <w:name w:val="heading 5"/>
    <w:basedOn w:val="a"/>
    <w:next w:val="a"/>
    <w:link w:val="50"/>
    <w:uiPriority w:val="9"/>
    <w:qFormat/>
    <w:rsid w:val="00553075"/>
    <w:pPr>
      <w:keepNext/>
      <w:widowControl/>
      <w:autoSpaceDE/>
      <w:autoSpaceDN/>
      <w:adjustRightInd/>
      <w:ind w:firstLine="0"/>
      <w:jc w:val="left"/>
      <w:outlineLvl w:val="4"/>
    </w:pPr>
    <w:rPr>
      <w:rFonts w:ascii="Times New Roman" w:eastAsia="Times New Roman" w:hAnsi="Times New Roman" w:cs="Times New Roman"/>
      <w:bCs/>
      <w:color w:val="000000"/>
      <w:spacing w:val="19"/>
      <w:sz w:val="32"/>
      <w:szCs w:val="32"/>
    </w:rPr>
  </w:style>
  <w:style w:type="paragraph" w:styleId="6">
    <w:name w:val="heading 6"/>
    <w:basedOn w:val="a"/>
    <w:next w:val="a"/>
    <w:link w:val="60"/>
    <w:qFormat/>
    <w:rsid w:val="00553075"/>
    <w:pPr>
      <w:keepNext/>
      <w:widowControl/>
      <w:autoSpaceDE/>
      <w:autoSpaceDN/>
      <w:adjustRightInd/>
      <w:ind w:left="927" w:firstLine="284"/>
      <w:jc w:val="center"/>
      <w:outlineLvl w:val="5"/>
    </w:pPr>
    <w:rPr>
      <w:rFonts w:ascii="Times New Roman" w:eastAsia="Times New Roman" w:hAnsi="Times New Roman" w:cs="Times New Roman"/>
      <w:b/>
      <w:color w:val="000000"/>
      <w:spacing w:val="19"/>
      <w:sz w:val="28"/>
      <w:szCs w:val="28"/>
    </w:rPr>
  </w:style>
  <w:style w:type="paragraph" w:styleId="7">
    <w:name w:val="heading 7"/>
    <w:basedOn w:val="a"/>
    <w:next w:val="a"/>
    <w:link w:val="70"/>
    <w:qFormat/>
    <w:rsid w:val="00553075"/>
    <w:pPr>
      <w:keepNext/>
      <w:widowControl/>
      <w:autoSpaceDE/>
      <w:autoSpaceDN/>
      <w:adjustRightInd/>
      <w:ind w:firstLine="426"/>
      <w:outlineLvl w:val="6"/>
    </w:pPr>
    <w:rPr>
      <w:rFonts w:ascii="Times New Roman" w:eastAsia="Times New Roman" w:hAnsi="Times New Roman" w:cs="Times New Roman"/>
      <w:b/>
      <w:bCs/>
      <w:color w:val="000000"/>
      <w:spacing w:val="19"/>
      <w:sz w:val="28"/>
      <w:szCs w:val="28"/>
    </w:rPr>
  </w:style>
  <w:style w:type="paragraph" w:styleId="8">
    <w:name w:val="heading 8"/>
    <w:basedOn w:val="a"/>
    <w:next w:val="a"/>
    <w:link w:val="80"/>
    <w:qFormat/>
    <w:rsid w:val="00553075"/>
    <w:pPr>
      <w:keepNext/>
      <w:widowControl/>
      <w:autoSpaceDE/>
      <w:autoSpaceDN/>
      <w:adjustRightInd/>
      <w:ind w:firstLine="284"/>
      <w:outlineLvl w:val="7"/>
    </w:pPr>
    <w:rPr>
      <w:rFonts w:ascii="Times New Roman" w:eastAsia="Times New Roman" w:hAnsi="Times New Roman" w:cs="Times New Roman"/>
      <w:b/>
      <w:bCs/>
      <w:color w:val="000000"/>
      <w:spacing w:val="19"/>
      <w:sz w:val="28"/>
      <w:szCs w:val="20"/>
    </w:rPr>
  </w:style>
  <w:style w:type="paragraph" w:styleId="9">
    <w:name w:val="heading 9"/>
    <w:basedOn w:val="a"/>
    <w:next w:val="a"/>
    <w:link w:val="90"/>
    <w:qFormat/>
    <w:rsid w:val="00553075"/>
    <w:pPr>
      <w:widowControl/>
      <w:tabs>
        <w:tab w:val="num" w:pos="1584"/>
      </w:tabs>
      <w:autoSpaceDE/>
      <w:autoSpaceDN/>
      <w:adjustRightInd/>
      <w:spacing w:before="240" w:after="60" w:line="360" w:lineRule="atLeast"/>
      <w:ind w:left="1584" w:hanging="1584"/>
      <w:outlineLvl w:val="8"/>
    </w:pPr>
    <w:rPr>
      <w:rFonts w:eastAsia="Times New Roman" w:cs="Times New Roman"/>
      <w:sz w:val="22"/>
      <w:szCs w:val="2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1 Знак,Заголов Знак,Çàãîëîâ Знак,1 Знак,H1 Char Знак,ch Знак,Глава Знак,(раздел) Знак"/>
    <w:basedOn w:val="a0"/>
    <w:link w:val="1"/>
    <w:rsid w:val="000D7B59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a3">
    <w:name w:val="Цветовое выделение"/>
    <w:uiPriority w:val="99"/>
    <w:rsid w:val="000D7B59"/>
    <w:rPr>
      <w:b/>
      <w:color w:val="26282F"/>
    </w:rPr>
  </w:style>
  <w:style w:type="character" w:customStyle="1" w:styleId="a4">
    <w:name w:val="Гипертекстовая ссылка"/>
    <w:basedOn w:val="a3"/>
    <w:uiPriority w:val="99"/>
    <w:rsid w:val="000D7B59"/>
    <w:rPr>
      <w:rFonts w:cs="Times New Roman"/>
      <w:b w:val="0"/>
      <w:color w:val="106BBE"/>
    </w:rPr>
  </w:style>
  <w:style w:type="paragraph" w:customStyle="1" w:styleId="a5">
    <w:name w:val="Нормальный (таблица)"/>
    <w:basedOn w:val="a"/>
    <w:next w:val="a"/>
    <w:uiPriority w:val="99"/>
    <w:rsid w:val="000D7B59"/>
    <w:pPr>
      <w:ind w:firstLine="0"/>
    </w:pPr>
  </w:style>
  <w:style w:type="paragraph" w:customStyle="1" w:styleId="a6">
    <w:name w:val="Прижатый влево"/>
    <w:basedOn w:val="a"/>
    <w:next w:val="a"/>
    <w:uiPriority w:val="99"/>
    <w:rsid w:val="000D7B59"/>
    <w:pPr>
      <w:ind w:firstLine="0"/>
      <w:jc w:val="left"/>
    </w:pPr>
  </w:style>
  <w:style w:type="paragraph" w:styleId="a7">
    <w:name w:val="Body Text"/>
    <w:basedOn w:val="a"/>
    <w:link w:val="a8"/>
    <w:rsid w:val="00221251"/>
    <w:pPr>
      <w:widowControl/>
      <w:autoSpaceDE/>
      <w:autoSpaceDN/>
      <w:adjustRightInd/>
      <w:ind w:firstLine="0"/>
      <w:jc w:val="center"/>
    </w:pPr>
    <w:rPr>
      <w:rFonts w:ascii="Times New Roman" w:eastAsia="Times New Roman" w:hAnsi="Times New Roman" w:cs="Times New Roman"/>
      <w:bCs/>
      <w:color w:val="000000"/>
      <w:spacing w:val="19"/>
      <w:sz w:val="28"/>
      <w:szCs w:val="28"/>
    </w:rPr>
  </w:style>
  <w:style w:type="character" w:customStyle="1" w:styleId="a8">
    <w:name w:val="Основной текст Знак"/>
    <w:basedOn w:val="a0"/>
    <w:link w:val="a7"/>
    <w:rsid w:val="00221251"/>
    <w:rPr>
      <w:rFonts w:ascii="Times New Roman" w:eastAsia="Times New Roman" w:hAnsi="Times New Roman" w:cs="Times New Roman"/>
      <w:bCs/>
      <w:color w:val="000000"/>
      <w:spacing w:val="19"/>
      <w:sz w:val="28"/>
      <w:szCs w:val="28"/>
      <w:lang w:eastAsia="ru-RU"/>
    </w:rPr>
  </w:style>
  <w:style w:type="paragraph" w:styleId="a9">
    <w:name w:val="No Spacing"/>
    <w:link w:val="aa"/>
    <w:uiPriority w:val="1"/>
    <w:qFormat/>
    <w:rsid w:val="00221251"/>
    <w:pPr>
      <w:spacing w:after="0" w:line="240" w:lineRule="auto"/>
    </w:pPr>
    <w:rPr>
      <w:rFonts w:ascii="Calibri" w:eastAsia="Calibri" w:hAnsi="Calibri" w:cs="Times New Roman"/>
    </w:rPr>
  </w:style>
  <w:style w:type="paragraph" w:styleId="ab">
    <w:name w:val="List Paragraph"/>
    <w:basedOn w:val="a"/>
    <w:qFormat/>
    <w:rsid w:val="00221251"/>
    <w:pPr>
      <w:widowControl/>
      <w:autoSpaceDE/>
      <w:autoSpaceDN/>
      <w:adjustRightInd/>
      <w:spacing w:after="200" w:line="276" w:lineRule="auto"/>
      <w:ind w:left="720" w:firstLine="0"/>
      <w:contextualSpacing/>
      <w:jc w:val="left"/>
    </w:pPr>
    <w:rPr>
      <w:rFonts w:ascii="Calibri" w:eastAsia="Calibri" w:hAnsi="Calibri" w:cs="Times New Roman"/>
      <w:sz w:val="22"/>
      <w:szCs w:val="22"/>
      <w:lang w:eastAsia="en-US"/>
    </w:rPr>
  </w:style>
  <w:style w:type="character" w:styleId="ac">
    <w:name w:val="Hyperlink"/>
    <w:uiPriority w:val="99"/>
    <w:unhideWhenUsed/>
    <w:rsid w:val="00221251"/>
    <w:rPr>
      <w:color w:val="0000FF"/>
      <w:u w:val="single"/>
    </w:rPr>
  </w:style>
  <w:style w:type="paragraph" w:styleId="ad">
    <w:name w:val="Normal (Web)"/>
    <w:basedOn w:val="a"/>
    <w:unhideWhenUsed/>
    <w:rsid w:val="00221251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-">
    <w:name w:val="Рисунок-текст"/>
    <w:rsid w:val="00221251"/>
    <w:pPr>
      <w:spacing w:after="0" w:line="240" w:lineRule="auto"/>
      <w:jc w:val="center"/>
    </w:pPr>
    <w:rPr>
      <w:rFonts w:ascii="Arial" w:eastAsia="Times New Roman" w:hAnsi="Arial" w:cs="Times New Roman"/>
      <w:sz w:val="18"/>
      <w:szCs w:val="20"/>
      <w:lang w:eastAsia="ru-RU"/>
    </w:rPr>
  </w:style>
  <w:style w:type="character" w:styleId="ae">
    <w:name w:val="Strong"/>
    <w:uiPriority w:val="22"/>
    <w:qFormat/>
    <w:rsid w:val="00221251"/>
    <w:rPr>
      <w:b/>
      <w:bCs/>
    </w:rPr>
  </w:style>
  <w:style w:type="paragraph" w:styleId="af">
    <w:name w:val="Balloon Text"/>
    <w:basedOn w:val="a"/>
    <w:link w:val="af0"/>
    <w:unhideWhenUsed/>
    <w:rsid w:val="00361B13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361B13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553075"/>
    <w:rPr>
      <w:rFonts w:ascii="Times New Roman" w:eastAsia="Times New Roman" w:hAnsi="Times New Roman" w:cs="Times New Roman"/>
      <w:b/>
      <w:color w:val="000000"/>
      <w:spacing w:val="19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553075"/>
    <w:rPr>
      <w:rFonts w:ascii="Times New Roman" w:eastAsia="Times New Roman" w:hAnsi="Times New Roman" w:cs="Times New Roman"/>
      <w:bCs/>
      <w:color w:val="000000"/>
      <w:spacing w:val="19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rsid w:val="00553075"/>
    <w:rPr>
      <w:rFonts w:ascii="Times New Roman" w:eastAsia="Times New Roman" w:hAnsi="Times New Roman" w:cs="Times New Roman"/>
      <w:b/>
      <w:bCs/>
      <w:color w:val="000000"/>
      <w:spacing w:val="19"/>
      <w:sz w:val="28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553075"/>
    <w:rPr>
      <w:rFonts w:ascii="Times New Roman" w:eastAsia="Times New Roman" w:hAnsi="Times New Roman" w:cs="Times New Roman"/>
      <w:bCs/>
      <w:color w:val="000000"/>
      <w:spacing w:val="19"/>
      <w:sz w:val="32"/>
      <w:szCs w:val="32"/>
      <w:lang w:eastAsia="ru-RU"/>
    </w:rPr>
  </w:style>
  <w:style w:type="character" w:customStyle="1" w:styleId="60">
    <w:name w:val="Заголовок 6 Знак"/>
    <w:basedOn w:val="a0"/>
    <w:link w:val="6"/>
    <w:rsid w:val="00553075"/>
    <w:rPr>
      <w:rFonts w:ascii="Times New Roman" w:eastAsia="Times New Roman" w:hAnsi="Times New Roman" w:cs="Times New Roman"/>
      <w:b/>
      <w:color w:val="000000"/>
      <w:spacing w:val="19"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rsid w:val="00553075"/>
    <w:rPr>
      <w:rFonts w:ascii="Times New Roman" w:eastAsia="Times New Roman" w:hAnsi="Times New Roman" w:cs="Times New Roman"/>
      <w:b/>
      <w:bCs/>
      <w:color w:val="000000"/>
      <w:spacing w:val="19"/>
      <w:sz w:val="28"/>
      <w:szCs w:val="28"/>
      <w:lang w:eastAsia="ru-RU"/>
    </w:rPr>
  </w:style>
  <w:style w:type="character" w:customStyle="1" w:styleId="80">
    <w:name w:val="Заголовок 8 Знак"/>
    <w:basedOn w:val="a0"/>
    <w:link w:val="8"/>
    <w:rsid w:val="00553075"/>
    <w:rPr>
      <w:rFonts w:ascii="Times New Roman" w:eastAsia="Times New Roman" w:hAnsi="Times New Roman" w:cs="Times New Roman"/>
      <w:b/>
      <w:bCs/>
      <w:color w:val="000000"/>
      <w:spacing w:val="19"/>
      <w:sz w:val="28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553075"/>
    <w:rPr>
      <w:rFonts w:ascii="Arial" w:eastAsia="Times New Roman" w:hAnsi="Arial" w:cs="Times New Roman"/>
      <w:lang w:val="x-none" w:eastAsia="x-none"/>
    </w:rPr>
  </w:style>
  <w:style w:type="paragraph" w:styleId="af1">
    <w:name w:val="Document Map"/>
    <w:basedOn w:val="a"/>
    <w:link w:val="af2"/>
    <w:semiHidden/>
    <w:rsid w:val="00553075"/>
    <w:pPr>
      <w:widowControl/>
      <w:shd w:val="clear" w:color="auto" w:fill="000080"/>
      <w:autoSpaceDE/>
      <w:autoSpaceDN/>
      <w:adjustRightInd/>
      <w:ind w:firstLine="0"/>
      <w:jc w:val="left"/>
    </w:pPr>
    <w:rPr>
      <w:rFonts w:ascii="Tahoma" w:eastAsia="Times New Roman" w:hAnsi="Tahoma" w:cs="Tahoma"/>
      <w:color w:val="000000"/>
      <w:spacing w:val="19"/>
      <w:sz w:val="20"/>
      <w:szCs w:val="20"/>
    </w:rPr>
  </w:style>
  <w:style w:type="character" w:customStyle="1" w:styleId="af2">
    <w:name w:val="Схема документа Знак"/>
    <w:basedOn w:val="a0"/>
    <w:link w:val="af1"/>
    <w:semiHidden/>
    <w:rsid w:val="00553075"/>
    <w:rPr>
      <w:rFonts w:ascii="Tahoma" w:eastAsia="Times New Roman" w:hAnsi="Tahoma" w:cs="Tahoma"/>
      <w:color w:val="000000"/>
      <w:spacing w:val="19"/>
      <w:sz w:val="20"/>
      <w:szCs w:val="20"/>
      <w:shd w:val="clear" w:color="auto" w:fill="000080"/>
      <w:lang w:eastAsia="ru-RU"/>
    </w:rPr>
  </w:style>
  <w:style w:type="paragraph" w:styleId="21">
    <w:name w:val="Body Text 2"/>
    <w:basedOn w:val="a"/>
    <w:link w:val="22"/>
    <w:semiHidden/>
    <w:rsid w:val="00553075"/>
    <w:pPr>
      <w:widowControl/>
      <w:autoSpaceDE/>
      <w:autoSpaceDN/>
      <w:adjustRightInd/>
      <w:ind w:firstLine="0"/>
    </w:pPr>
    <w:rPr>
      <w:rFonts w:ascii="Times New Roman" w:eastAsia="Times New Roman" w:hAnsi="Times New Roman" w:cs="Times New Roman"/>
      <w:color w:val="000000"/>
      <w:spacing w:val="19"/>
      <w:sz w:val="20"/>
      <w:szCs w:val="20"/>
    </w:rPr>
  </w:style>
  <w:style w:type="character" w:customStyle="1" w:styleId="22">
    <w:name w:val="Основной текст 2 Знак"/>
    <w:basedOn w:val="a0"/>
    <w:link w:val="21"/>
    <w:semiHidden/>
    <w:rsid w:val="00553075"/>
    <w:rPr>
      <w:rFonts w:ascii="Times New Roman" w:eastAsia="Times New Roman" w:hAnsi="Times New Roman" w:cs="Times New Roman"/>
      <w:color w:val="000000"/>
      <w:spacing w:val="19"/>
      <w:sz w:val="20"/>
      <w:szCs w:val="20"/>
      <w:lang w:eastAsia="ru-RU"/>
    </w:rPr>
  </w:style>
  <w:style w:type="paragraph" w:styleId="31">
    <w:name w:val="Body Text 3"/>
    <w:basedOn w:val="a"/>
    <w:link w:val="32"/>
    <w:semiHidden/>
    <w:rsid w:val="00553075"/>
    <w:pPr>
      <w:widowControl/>
      <w:autoSpaceDE/>
      <w:autoSpaceDN/>
      <w:adjustRightInd/>
      <w:ind w:firstLine="0"/>
    </w:pPr>
    <w:rPr>
      <w:rFonts w:ascii="Times New Roman" w:eastAsia="Times New Roman" w:hAnsi="Times New Roman" w:cs="Times New Roman"/>
      <w:color w:val="000000"/>
      <w:spacing w:val="19"/>
      <w:szCs w:val="20"/>
    </w:rPr>
  </w:style>
  <w:style w:type="character" w:customStyle="1" w:styleId="32">
    <w:name w:val="Основной текст 3 Знак"/>
    <w:basedOn w:val="a0"/>
    <w:link w:val="31"/>
    <w:semiHidden/>
    <w:rsid w:val="00553075"/>
    <w:rPr>
      <w:rFonts w:ascii="Times New Roman" w:eastAsia="Times New Roman" w:hAnsi="Times New Roman" w:cs="Times New Roman"/>
      <w:color w:val="000000"/>
      <w:spacing w:val="19"/>
      <w:sz w:val="24"/>
      <w:szCs w:val="20"/>
      <w:lang w:eastAsia="ru-RU"/>
    </w:rPr>
  </w:style>
  <w:style w:type="paragraph" w:styleId="af3">
    <w:name w:val="Body Text Indent"/>
    <w:basedOn w:val="a"/>
    <w:link w:val="af4"/>
    <w:rsid w:val="00553075"/>
    <w:pPr>
      <w:widowControl/>
      <w:autoSpaceDE/>
      <w:autoSpaceDN/>
      <w:adjustRightInd/>
      <w:ind w:firstLine="284"/>
    </w:pPr>
    <w:rPr>
      <w:rFonts w:ascii="Times New Roman" w:eastAsia="Times New Roman" w:hAnsi="Times New Roman" w:cs="Times New Roman"/>
      <w:color w:val="000000"/>
      <w:spacing w:val="19"/>
      <w:sz w:val="28"/>
      <w:szCs w:val="20"/>
    </w:rPr>
  </w:style>
  <w:style w:type="character" w:customStyle="1" w:styleId="af4">
    <w:name w:val="Основной текст с отступом Знак"/>
    <w:basedOn w:val="a0"/>
    <w:link w:val="af3"/>
    <w:rsid w:val="00553075"/>
    <w:rPr>
      <w:rFonts w:ascii="Times New Roman" w:eastAsia="Times New Roman" w:hAnsi="Times New Roman" w:cs="Times New Roman"/>
      <w:color w:val="000000"/>
      <w:spacing w:val="19"/>
      <w:sz w:val="28"/>
      <w:szCs w:val="20"/>
      <w:lang w:eastAsia="ru-RU"/>
    </w:rPr>
  </w:style>
  <w:style w:type="paragraph" w:styleId="af5">
    <w:name w:val="header"/>
    <w:basedOn w:val="a"/>
    <w:link w:val="af6"/>
    <w:rsid w:val="00553075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="Times New Roman" w:eastAsia="Times New Roman" w:hAnsi="Times New Roman" w:cs="Times New Roman"/>
      <w:color w:val="000000"/>
      <w:spacing w:val="19"/>
      <w:sz w:val="20"/>
      <w:szCs w:val="20"/>
      <w:lang w:val="x-none" w:eastAsia="x-none"/>
    </w:rPr>
  </w:style>
  <w:style w:type="character" w:customStyle="1" w:styleId="af6">
    <w:name w:val="Верхний колонтитул Знак"/>
    <w:basedOn w:val="a0"/>
    <w:link w:val="af5"/>
    <w:rsid w:val="00553075"/>
    <w:rPr>
      <w:rFonts w:ascii="Times New Roman" w:eastAsia="Times New Roman" w:hAnsi="Times New Roman" w:cs="Times New Roman"/>
      <w:color w:val="000000"/>
      <w:spacing w:val="19"/>
      <w:sz w:val="20"/>
      <w:szCs w:val="20"/>
      <w:lang w:val="x-none" w:eastAsia="x-none"/>
    </w:rPr>
  </w:style>
  <w:style w:type="paragraph" w:styleId="af7">
    <w:name w:val="footer"/>
    <w:basedOn w:val="a"/>
    <w:link w:val="af8"/>
    <w:uiPriority w:val="99"/>
    <w:rsid w:val="00553075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="Times New Roman" w:eastAsia="Times New Roman" w:hAnsi="Times New Roman" w:cs="Times New Roman"/>
      <w:color w:val="000000"/>
      <w:spacing w:val="19"/>
      <w:sz w:val="20"/>
      <w:szCs w:val="20"/>
    </w:rPr>
  </w:style>
  <w:style w:type="character" w:customStyle="1" w:styleId="af8">
    <w:name w:val="Нижний колонтитул Знак"/>
    <w:basedOn w:val="a0"/>
    <w:link w:val="af7"/>
    <w:uiPriority w:val="99"/>
    <w:rsid w:val="00553075"/>
    <w:rPr>
      <w:rFonts w:ascii="Times New Roman" w:eastAsia="Times New Roman" w:hAnsi="Times New Roman" w:cs="Times New Roman"/>
      <w:color w:val="000000"/>
      <w:spacing w:val="19"/>
      <w:sz w:val="20"/>
      <w:szCs w:val="20"/>
      <w:lang w:eastAsia="ru-RU"/>
    </w:rPr>
  </w:style>
  <w:style w:type="character" w:styleId="af9">
    <w:name w:val="page number"/>
    <w:basedOn w:val="a0"/>
    <w:semiHidden/>
    <w:rsid w:val="00553075"/>
  </w:style>
  <w:style w:type="table" w:styleId="afa">
    <w:name w:val="Table Grid"/>
    <w:basedOn w:val="a1"/>
    <w:uiPriority w:val="59"/>
    <w:rsid w:val="00553075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b">
    <w:name w:val="Знак"/>
    <w:basedOn w:val="a"/>
    <w:rsid w:val="00553075"/>
    <w:pPr>
      <w:widowControl/>
      <w:autoSpaceDE/>
      <w:autoSpaceDN/>
      <w:adjustRightInd/>
      <w:spacing w:after="160" w:line="240" w:lineRule="exact"/>
      <w:ind w:firstLine="0"/>
      <w:jc w:val="left"/>
    </w:pPr>
    <w:rPr>
      <w:rFonts w:ascii="Verdana" w:eastAsia="Times New Roman" w:hAnsi="Verdana" w:cs="Times New Roman"/>
      <w:sz w:val="20"/>
      <w:szCs w:val="20"/>
      <w:lang w:val="en-US" w:eastAsia="en-US"/>
    </w:rPr>
  </w:style>
  <w:style w:type="paragraph" w:customStyle="1" w:styleId="style10">
    <w:name w:val="style10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color w:val="0000FF"/>
    </w:rPr>
  </w:style>
  <w:style w:type="paragraph" w:styleId="23">
    <w:name w:val="Body Text Indent 2"/>
    <w:basedOn w:val="a"/>
    <w:link w:val="24"/>
    <w:rsid w:val="00553075"/>
    <w:pPr>
      <w:widowControl/>
      <w:autoSpaceDE/>
      <w:autoSpaceDN/>
      <w:adjustRightInd/>
      <w:spacing w:after="120" w:line="480" w:lineRule="auto"/>
      <w:ind w:left="283" w:firstLine="0"/>
    </w:pPr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character" w:customStyle="1" w:styleId="24">
    <w:name w:val="Основной текст с отступом 2 Знак"/>
    <w:basedOn w:val="a0"/>
    <w:link w:val="23"/>
    <w:rsid w:val="00553075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character" w:customStyle="1" w:styleId="Zag11">
    <w:name w:val="Zag_11"/>
    <w:uiPriority w:val="99"/>
    <w:rsid w:val="00553075"/>
  </w:style>
  <w:style w:type="paragraph" w:customStyle="1" w:styleId="ConsPlusCell">
    <w:name w:val="ConsPlusCell"/>
    <w:rsid w:val="0055307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33">
    <w:name w:val="Основной текст (3)_"/>
    <w:link w:val="34"/>
    <w:locked/>
    <w:rsid w:val="00553075"/>
    <w:rPr>
      <w:b/>
      <w:bCs/>
      <w:sz w:val="31"/>
      <w:szCs w:val="31"/>
      <w:shd w:val="clear" w:color="auto" w:fill="FFFFFF"/>
    </w:rPr>
  </w:style>
  <w:style w:type="paragraph" w:customStyle="1" w:styleId="34">
    <w:name w:val="Основной текст (3)"/>
    <w:basedOn w:val="a"/>
    <w:link w:val="33"/>
    <w:rsid w:val="00553075"/>
    <w:pPr>
      <w:shd w:val="clear" w:color="auto" w:fill="FFFFFF"/>
      <w:autoSpaceDE/>
      <w:autoSpaceDN/>
      <w:adjustRightInd/>
      <w:spacing w:line="0" w:lineRule="atLeast"/>
      <w:ind w:firstLine="0"/>
      <w:jc w:val="center"/>
    </w:pPr>
    <w:rPr>
      <w:rFonts w:asciiTheme="minorHAnsi" w:eastAsiaTheme="minorHAnsi" w:hAnsiTheme="minorHAnsi" w:cstheme="minorBidi"/>
      <w:b/>
      <w:bCs/>
      <w:sz w:val="31"/>
      <w:szCs w:val="31"/>
      <w:lang w:eastAsia="en-US"/>
    </w:rPr>
  </w:style>
  <w:style w:type="paragraph" w:customStyle="1" w:styleId="Default">
    <w:name w:val="Default"/>
    <w:rsid w:val="00553075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customStyle="1" w:styleId="afc">
    <w:name w:val="Основной текст_"/>
    <w:link w:val="41"/>
    <w:rsid w:val="00553075"/>
    <w:rPr>
      <w:sz w:val="27"/>
      <w:szCs w:val="27"/>
      <w:shd w:val="clear" w:color="auto" w:fill="FFFFFF"/>
    </w:rPr>
  </w:style>
  <w:style w:type="paragraph" w:customStyle="1" w:styleId="41">
    <w:name w:val="Основной текст4"/>
    <w:basedOn w:val="a"/>
    <w:link w:val="afc"/>
    <w:rsid w:val="00553075"/>
    <w:pPr>
      <w:shd w:val="clear" w:color="auto" w:fill="FFFFFF"/>
      <w:autoSpaceDE/>
      <w:autoSpaceDN/>
      <w:adjustRightInd/>
      <w:spacing w:line="0" w:lineRule="atLeast"/>
      <w:ind w:hanging="720"/>
      <w:jc w:val="center"/>
    </w:pPr>
    <w:rPr>
      <w:rFonts w:asciiTheme="minorHAnsi" w:eastAsiaTheme="minorHAnsi" w:hAnsiTheme="minorHAnsi" w:cstheme="minorBidi"/>
      <w:sz w:val="27"/>
      <w:szCs w:val="27"/>
      <w:lang w:eastAsia="en-US"/>
    </w:rPr>
  </w:style>
  <w:style w:type="character" w:customStyle="1" w:styleId="11pt">
    <w:name w:val="Основной текст + 11 pt;Полужирный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/>
    </w:rPr>
  </w:style>
  <w:style w:type="character" w:customStyle="1" w:styleId="11">
    <w:name w:val="Основной текст1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7"/>
      <w:szCs w:val="27"/>
      <w:u w:val="none"/>
    </w:rPr>
  </w:style>
  <w:style w:type="character" w:customStyle="1" w:styleId="9pt">
    <w:name w:val="Основной текст + 9 pt;Полужирный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shd w:val="clear" w:color="auto" w:fill="FFFFFF"/>
      <w:lang w:val="ru-RU"/>
    </w:rPr>
  </w:style>
  <w:style w:type="paragraph" w:customStyle="1" w:styleId="Style11">
    <w:name w:val="Style11"/>
    <w:basedOn w:val="a"/>
    <w:uiPriority w:val="99"/>
    <w:rsid w:val="00553075"/>
    <w:pPr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FontStyle23">
    <w:name w:val="Font Style23"/>
    <w:uiPriority w:val="99"/>
    <w:rsid w:val="00553075"/>
    <w:rPr>
      <w:rFonts w:ascii="Times New Roman" w:hAnsi="Times New Roman" w:cs="Times New Roman"/>
      <w:b/>
      <w:bCs/>
      <w:color w:val="000000"/>
      <w:sz w:val="22"/>
      <w:szCs w:val="22"/>
    </w:rPr>
  </w:style>
  <w:style w:type="character" w:customStyle="1" w:styleId="FontStyle22">
    <w:name w:val="Font Style22"/>
    <w:uiPriority w:val="99"/>
    <w:rsid w:val="00553075"/>
    <w:rPr>
      <w:rFonts w:ascii="Times New Roman" w:hAnsi="Times New Roman" w:cs="Times New Roman"/>
      <w:color w:val="000000"/>
      <w:sz w:val="22"/>
      <w:szCs w:val="22"/>
    </w:rPr>
  </w:style>
  <w:style w:type="paragraph" w:customStyle="1" w:styleId="Zag1">
    <w:name w:val="Zag_1"/>
    <w:basedOn w:val="a"/>
    <w:uiPriority w:val="99"/>
    <w:rsid w:val="00553075"/>
    <w:pPr>
      <w:spacing w:after="337" w:line="302" w:lineRule="exact"/>
      <w:ind w:firstLine="0"/>
      <w:jc w:val="center"/>
    </w:pPr>
    <w:rPr>
      <w:rFonts w:ascii="Calibri" w:eastAsia="Times New Roman" w:hAnsi="Calibri" w:cs="Times New Roman"/>
      <w:b/>
      <w:bCs/>
      <w:color w:val="000000"/>
      <w:lang w:val="en-US"/>
    </w:rPr>
  </w:style>
  <w:style w:type="paragraph" w:customStyle="1" w:styleId="Style7">
    <w:name w:val="Style7"/>
    <w:basedOn w:val="a"/>
    <w:uiPriority w:val="99"/>
    <w:rsid w:val="00553075"/>
    <w:pPr>
      <w:spacing w:line="514" w:lineRule="exact"/>
      <w:ind w:firstLine="0"/>
      <w:jc w:val="center"/>
    </w:pPr>
    <w:rPr>
      <w:rFonts w:ascii="Calibri" w:eastAsia="Times New Roman" w:hAnsi="Calibri" w:cs="Times New Roman"/>
    </w:rPr>
  </w:style>
  <w:style w:type="paragraph" w:customStyle="1" w:styleId="Style9">
    <w:name w:val="Style9"/>
    <w:basedOn w:val="a"/>
    <w:uiPriority w:val="99"/>
    <w:rsid w:val="00553075"/>
    <w:pPr>
      <w:spacing w:line="274" w:lineRule="exact"/>
      <w:ind w:firstLine="0"/>
      <w:jc w:val="center"/>
    </w:pPr>
    <w:rPr>
      <w:rFonts w:ascii="Calibri" w:eastAsia="Times New Roman" w:hAnsi="Calibri" w:cs="Times New Roman"/>
    </w:rPr>
  </w:style>
  <w:style w:type="character" w:customStyle="1" w:styleId="FontStyle20">
    <w:name w:val="Font Style20"/>
    <w:uiPriority w:val="99"/>
    <w:rsid w:val="00553075"/>
    <w:rPr>
      <w:rFonts w:ascii="Arial" w:hAnsi="Arial" w:cs="Arial"/>
      <w:b/>
      <w:bCs/>
      <w:i/>
      <w:iCs/>
      <w:color w:val="000000"/>
      <w:sz w:val="20"/>
      <w:szCs w:val="20"/>
    </w:rPr>
  </w:style>
  <w:style w:type="character" w:customStyle="1" w:styleId="FontStyle21">
    <w:name w:val="Font Style21"/>
    <w:uiPriority w:val="99"/>
    <w:rsid w:val="00553075"/>
    <w:rPr>
      <w:rFonts w:ascii="Arial" w:hAnsi="Arial" w:cs="Arial"/>
      <w:b/>
      <w:bCs/>
      <w:color w:val="000000"/>
      <w:sz w:val="20"/>
      <w:szCs w:val="20"/>
    </w:rPr>
  </w:style>
  <w:style w:type="paragraph" w:customStyle="1" w:styleId="Style100">
    <w:name w:val="Style10"/>
    <w:basedOn w:val="a"/>
    <w:uiPriority w:val="99"/>
    <w:rsid w:val="00553075"/>
    <w:pPr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Style12">
    <w:name w:val="Style12"/>
    <w:basedOn w:val="a"/>
    <w:uiPriority w:val="99"/>
    <w:rsid w:val="00553075"/>
    <w:pPr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12">
    <w:name w:val="Основной текст с отступом Знак1"/>
    <w:uiPriority w:val="99"/>
    <w:semiHidden/>
    <w:rsid w:val="00553075"/>
    <w:rPr>
      <w:rFonts w:ascii="Calibri" w:eastAsia="Times New Roman" w:hAnsi="Calibri" w:cs="Times New Roman"/>
      <w:lang w:eastAsia="ru-RU"/>
    </w:rPr>
  </w:style>
  <w:style w:type="character" w:customStyle="1" w:styleId="FontStyle30">
    <w:name w:val="Font Style30"/>
    <w:uiPriority w:val="99"/>
    <w:rsid w:val="00553075"/>
    <w:rPr>
      <w:rFonts w:ascii="Times New Roman" w:hAnsi="Times New Roman" w:cs="Times New Roman"/>
      <w:sz w:val="22"/>
      <w:szCs w:val="22"/>
    </w:rPr>
  </w:style>
  <w:style w:type="character" w:customStyle="1" w:styleId="avtor1">
    <w:name w:val="avtor1"/>
    <w:uiPriority w:val="99"/>
    <w:rsid w:val="00553075"/>
    <w:rPr>
      <w:rFonts w:ascii="SchoolBookC" w:hAnsi="SchoolBookC" w:cs="SchoolBookC"/>
      <w:i/>
      <w:iCs/>
      <w:color w:val="000000"/>
      <w:spacing w:val="0"/>
      <w:w w:val="100"/>
      <w:position w:val="0"/>
      <w:sz w:val="22"/>
      <w:szCs w:val="22"/>
      <w:u w:val="none"/>
      <w:vertAlign w:val="baseline"/>
      <w:lang w:val="ru-RU"/>
    </w:rPr>
  </w:style>
  <w:style w:type="paragraph" w:customStyle="1" w:styleId="avtor">
    <w:name w:val="avtor"/>
    <w:basedOn w:val="a"/>
    <w:uiPriority w:val="99"/>
    <w:rsid w:val="00553075"/>
    <w:pPr>
      <w:spacing w:after="113" w:line="240" w:lineRule="atLeast"/>
      <w:ind w:firstLine="283"/>
      <w:jc w:val="right"/>
      <w:textAlignment w:val="center"/>
    </w:pPr>
    <w:rPr>
      <w:rFonts w:ascii="SchoolBookC" w:eastAsia="Times New Roman" w:hAnsi="SchoolBookC" w:cs="SchoolBookC"/>
      <w:i/>
      <w:iCs/>
      <w:color w:val="000000"/>
      <w:sz w:val="22"/>
      <w:szCs w:val="22"/>
      <w:lang w:val="en-US"/>
    </w:rPr>
  </w:style>
  <w:style w:type="character" w:customStyle="1" w:styleId="9pt0">
    <w:name w:val="Основной текст + 9 pt"/>
    <w:aliases w:val="Полужирный,Основной текст + 11 pt"/>
    <w:rsid w:val="00553075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8"/>
      <w:szCs w:val="18"/>
      <w:u w:val="none"/>
      <w:effect w:val="none"/>
      <w:lang w:val="ru-RU"/>
    </w:rPr>
  </w:style>
  <w:style w:type="character" w:customStyle="1" w:styleId="65pt">
    <w:name w:val="Основной текст + 6;5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none"/>
      <w:shd w:val="clear" w:color="auto" w:fill="FFFFFF"/>
      <w:lang w:val="ru-RU"/>
    </w:rPr>
  </w:style>
  <w:style w:type="character" w:customStyle="1" w:styleId="25">
    <w:name w:val="Основной текст2"/>
    <w:uiPriority w:val="99"/>
    <w:rsid w:val="00553075"/>
    <w:rPr>
      <w:rFonts w:ascii="Times New Roman" w:eastAsia="Times New Roman" w:hAnsi="Times New Roman" w:cs="Times New Roman"/>
      <w:color w:val="000000"/>
      <w:spacing w:val="0"/>
      <w:w w:val="100"/>
      <w:position w:val="0"/>
      <w:sz w:val="27"/>
      <w:szCs w:val="27"/>
      <w:u w:val="single"/>
      <w:shd w:val="clear" w:color="auto" w:fill="FFFFFF"/>
      <w:lang w:val="ru-RU"/>
    </w:rPr>
  </w:style>
  <w:style w:type="character" w:customStyle="1" w:styleId="spelle">
    <w:name w:val="spelle"/>
    <w:uiPriority w:val="99"/>
    <w:rsid w:val="00553075"/>
  </w:style>
  <w:style w:type="character" w:customStyle="1" w:styleId="grame">
    <w:name w:val="grame"/>
    <w:uiPriority w:val="99"/>
    <w:rsid w:val="00553075"/>
  </w:style>
  <w:style w:type="character" w:customStyle="1" w:styleId="26">
    <w:name w:val="Основной текст (2)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2"/>
      <w:szCs w:val="22"/>
      <w:u w:val="none"/>
    </w:rPr>
  </w:style>
  <w:style w:type="character" w:customStyle="1" w:styleId="110">
    <w:name w:val="Основной текст (11)_"/>
    <w:link w:val="111"/>
    <w:rsid w:val="00553075"/>
    <w:rPr>
      <w:b/>
      <w:bCs/>
      <w:sz w:val="18"/>
      <w:szCs w:val="18"/>
      <w:shd w:val="clear" w:color="auto" w:fill="FFFFFF"/>
    </w:rPr>
  </w:style>
  <w:style w:type="paragraph" w:customStyle="1" w:styleId="111">
    <w:name w:val="Основной текст (11)"/>
    <w:basedOn w:val="a"/>
    <w:link w:val="110"/>
    <w:rsid w:val="00553075"/>
    <w:pPr>
      <w:shd w:val="clear" w:color="auto" w:fill="FFFFFF"/>
      <w:autoSpaceDE/>
      <w:autoSpaceDN/>
      <w:adjustRightInd/>
      <w:spacing w:line="226" w:lineRule="exact"/>
      <w:ind w:firstLine="0"/>
    </w:pPr>
    <w:rPr>
      <w:rFonts w:asciiTheme="minorHAnsi" w:eastAsiaTheme="minorHAnsi" w:hAnsiTheme="minorHAnsi" w:cstheme="minorBidi"/>
      <w:b/>
      <w:bCs/>
      <w:sz w:val="18"/>
      <w:szCs w:val="18"/>
      <w:lang w:eastAsia="en-US"/>
    </w:rPr>
  </w:style>
  <w:style w:type="character" w:customStyle="1" w:styleId="95pt">
    <w:name w:val="Основной текст + 9;5 pt;Курсив"/>
    <w:rsid w:val="0055307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/>
    </w:rPr>
  </w:style>
  <w:style w:type="character" w:customStyle="1" w:styleId="27">
    <w:name w:val="Основной текст (2) + Не полужирный"/>
    <w:uiPriority w:val="99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</w:rPr>
  </w:style>
  <w:style w:type="character" w:customStyle="1" w:styleId="8pt">
    <w:name w:val="Основной текст + 8 pt;Полужирный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paragraph" w:customStyle="1" w:styleId="afd">
    <w:name w:val="Стиль"/>
    <w:rsid w:val="0055307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0">
    <w:name w:val="Основной текст 21"/>
    <w:basedOn w:val="a"/>
    <w:rsid w:val="00553075"/>
    <w:pPr>
      <w:widowControl/>
      <w:autoSpaceDE/>
      <w:autoSpaceDN/>
      <w:adjustRightInd/>
      <w:ind w:firstLine="709"/>
    </w:pPr>
    <w:rPr>
      <w:rFonts w:ascii="Times New Roman" w:eastAsia="Times New Roman" w:hAnsi="Times New Roman" w:cs="Times New Roman"/>
      <w:sz w:val="28"/>
      <w:szCs w:val="20"/>
      <w:lang w:eastAsia="ar-SA"/>
    </w:rPr>
  </w:style>
  <w:style w:type="character" w:customStyle="1" w:styleId="aa">
    <w:name w:val="Без интервала Знак"/>
    <w:link w:val="a9"/>
    <w:uiPriority w:val="1"/>
    <w:locked/>
    <w:rsid w:val="00553075"/>
    <w:rPr>
      <w:rFonts w:ascii="Calibri" w:eastAsia="Calibri" w:hAnsi="Calibri" w:cs="Times New Roman"/>
    </w:rPr>
  </w:style>
  <w:style w:type="paragraph" w:customStyle="1" w:styleId="220">
    <w:name w:val="Средняя сетка 22"/>
    <w:qFormat/>
    <w:rsid w:val="00553075"/>
    <w:pPr>
      <w:widowControl w:val="0"/>
      <w:suppressAutoHyphens/>
      <w:spacing w:after="0" w:line="240" w:lineRule="auto"/>
    </w:pPr>
    <w:rPr>
      <w:rFonts w:ascii="Times New Roman" w:eastAsia="Cambria" w:hAnsi="Times New Roman" w:cs="Cambria"/>
      <w:sz w:val="20"/>
      <w:szCs w:val="24"/>
      <w:lang w:eastAsia="ar-SA"/>
    </w:rPr>
  </w:style>
  <w:style w:type="character" w:customStyle="1" w:styleId="BodytextTahoma8pt">
    <w:name w:val="Body text + Tahoma;8 pt"/>
    <w:rsid w:val="00553075"/>
    <w:rPr>
      <w:rFonts w:ascii="Tahoma" w:eastAsia="Tahoma" w:hAnsi="Tahoma" w:cs="Tahom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Bodytext95ptNotBold">
    <w:name w:val="Body text + 9;5 pt;Not Bold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0"/>
      <w:w w:val="100"/>
      <w:position w:val="0"/>
      <w:sz w:val="19"/>
      <w:szCs w:val="19"/>
      <w:u w:val="none"/>
      <w:lang w:val="ru-RU"/>
    </w:rPr>
  </w:style>
  <w:style w:type="character" w:customStyle="1" w:styleId="BodytextTahoma65ptBoldSpacing0pt">
    <w:name w:val="Body text + Tahoma;6;5 pt;Bold;Spacing 0 pt"/>
    <w:rsid w:val="00553075"/>
    <w:rPr>
      <w:rFonts w:ascii="Tahoma" w:eastAsia="Tahoma" w:hAnsi="Tahoma" w:cs="Tahoma"/>
      <w:b/>
      <w:bCs/>
      <w:i w:val="0"/>
      <w:iCs w:val="0"/>
      <w:smallCaps w:val="0"/>
      <w:strike w:val="0"/>
      <w:color w:val="000000"/>
      <w:spacing w:val="-10"/>
      <w:w w:val="100"/>
      <w:position w:val="0"/>
      <w:sz w:val="13"/>
      <w:szCs w:val="13"/>
      <w:u w:val="none"/>
      <w:shd w:val="clear" w:color="auto" w:fill="FFFFFF"/>
      <w:lang w:val="ru-RU"/>
    </w:rPr>
  </w:style>
  <w:style w:type="character" w:customStyle="1" w:styleId="112">
    <w:name w:val="Стиль 11 пт Черный"/>
    <w:rsid w:val="00553075"/>
    <w:rPr>
      <w:rFonts w:ascii="Times New Roman" w:hAnsi="Times New Roman"/>
      <w:color w:val="000000"/>
      <w:sz w:val="20"/>
    </w:rPr>
  </w:style>
  <w:style w:type="character" w:customStyle="1" w:styleId="Bodytext">
    <w:name w:val="Body text_"/>
    <w:rsid w:val="00553075"/>
    <w:rPr>
      <w:sz w:val="32"/>
      <w:szCs w:val="32"/>
      <w:shd w:val="clear" w:color="auto" w:fill="FFFFFF"/>
    </w:rPr>
  </w:style>
  <w:style w:type="character" w:customStyle="1" w:styleId="Bodytext11ptBold">
    <w:name w:val="Body text + 11 pt;Bold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/>
    </w:rPr>
  </w:style>
  <w:style w:type="character" w:customStyle="1" w:styleId="Bodytext135ptNotBoldSpacing0pt">
    <w:name w:val="Body text + 13;5 pt;Not Bold;Spacing 0 pt"/>
    <w:rsid w:val="00553075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7"/>
      <w:szCs w:val="27"/>
      <w:shd w:val="clear" w:color="auto" w:fill="FFFFFF"/>
      <w:lang w:val="ru-RU"/>
    </w:rPr>
  </w:style>
  <w:style w:type="character" w:customStyle="1" w:styleId="Bodytext15ptSpacing0pt">
    <w:name w:val="Body text + 15 pt;Spacing 0 pt"/>
    <w:rsid w:val="00553075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30"/>
      <w:szCs w:val="30"/>
      <w:shd w:val="clear" w:color="auto" w:fill="FFFFFF"/>
      <w:lang w:val="ru-RU"/>
    </w:rPr>
  </w:style>
  <w:style w:type="character" w:customStyle="1" w:styleId="Bodytext95pt">
    <w:name w:val="Body text + 9;5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/>
    </w:rPr>
  </w:style>
  <w:style w:type="character" w:customStyle="1" w:styleId="Bodytext8pt">
    <w:name w:val="Body text + 8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paragraph" w:customStyle="1" w:styleId="35">
    <w:name w:val="Основной текст3"/>
    <w:basedOn w:val="a"/>
    <w:rsid w:val="00553075"/>
    <w:pPr>
      <w:shd w:val="clear" w:color="auto" w:fill="FFFFFF"/>
      <w:autoSpaceDE/>
      <w:autoSpaceDN/>
      <w:adjustRightInd/>
      <w:spacing w:before="60" w:line="242" w:lineRule="exact"/>
      <w:ind w:firstLine="0"/>
      <w:jc w:val="left"/>
    </w:pPr>
    <w:rPr>
      <w:rFonts w:eastAsia="Arial"/>
      <w:color w:val="000000"/>
      <w:spacing w:val="-10"/>
      <w:sz w:val="20"/>
      <w:szCs w:val="20"/>
    </w:rPr>
  </w:style>
  <w:style w:type="character" w:customStyle="1" w:styleId="BodytextTimesNewRoman65ptBold">
    <w:name w:val="Body text + Times New Roman;6;5 pt;Bold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none"/>
      <w:shd w:val="clear" w:color="auto" w:fill="FFFFFF"/>
      <w:lang w:val="ru-RU"/>
    </w:rPr>
  </w:style>
  <w:style w:type="character" w:customStyle="1" w:styleId="Bodytext7ptBold">
    <w:name w:val="Body text + 7 pt;Bold"/>
    <w:rsid w:val="0055307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4"/>
      <w:szCs w:val="14"/>
      <w:u w:val="none"/>
      <w:shd w:val="clear" w:color="auto" w:fill="FFFFFF"/>
      <w:lang w:val="ru-RU"/>
    </w:rPr>
  </w:style>
  <w:style w:type="character" w:customStyle="1" w:styleId="Bodytext135pt">
    <w:name w:val="Body text + 13;5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Bodytext85pt">
    <w:name w:val="Body text + 8;5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shd w:val="clear" w:color="auto" w:fill="FFFFFF"/>
      <w:lang w:val="ru-RU"/>
    </w:rPr>
  </w:style>
  <w:style w:type="character" w:customStyle="1" w:styleId="BodytextConsolas11ptBoldItalic">
    <w:name w:val="Body text + Consolas;11 pt;Bold;Italic"/>
    <w:rsid w:val="00553075"/>
    <w:rPr>
      <w:rFonts w:ascii="Consolas" w:eastAsia="Consolas" w:hAnsi="Consolas" w:cs="Consolas"/>
      <w:b/>
      <w:bCs/>
      <w:i/>
      <w:iCs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/>
    </w:rPr>
  </w:style>
  <w:style w:type="character" w:customStyle="1" w:styleId="Bodytext15pt">
    <w:name w:val="Body text + 15 pt"/>
    <w:rsid w:val="0055307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30"/>
      <w:szCs w:val="30"/>
      <w:u w:val="none"/>
      <w:shd w:val="clear" w:color="auto" w:fill="FFFFFF"/>
      <w:lang w:val="ru-RU"/>
    </w:rPr>
  </w:style>
  <w:style w:type="paragraph" w:styleId="afe">
    <w:name w:val="caption"/>
    <w:basedOn w:val="a"/>
    <w:semiHidden/>
    <w:unhideWhenUsed/>
    <w:qFormat/>
    <w:rsid w:val="00553075"/>
    <w:pPr>
      <w:widowControl/>
      <w:autoSpaceDE/>
      <w:autoSpaceDN/>
      <w:adjustRightInd/>
      <w:ind w:firstLine="0"/>
      <w:jc w:val="center"/>
    </w:pPr>
    <w:rPr>
      <w:rFonts w:ascii="Times New Roman" w:eastAsia="Times New Roman" w:hAnsi="Times New Roman" w:cs="Times New Roman"/>
      <w:b/>
      <w:sz w:val="32"/>
      <w:szCs w:val="20"/>
    </w:rPr>
  </w:style>
  <w:style w:type="paragraph" w:customStyle="1" w:styleId="Osnova">
    <w:name w:val="Osnova"/>
    <w:basedOn w:val="a"/>
    <w:uiPriority w:val="99"/>
    <w:rsid w:val="00553075"/>
    <w:pPr>
      <w:spacing w:line="213" w:lineRule="exact"/>
      <w:ind w:firstLine="339"/>
    </w:pPr>
    <w:rPr>
      <w:rFonts w:ascii="NewtonCSanPin" w:eastAsia="Times New Roman" w:hAnsi="NewtonCSanPin" w:cs="NewtonCSanPin"/>
      <w:color w:val="000000"/>
      <w:sz w:val="21"/>
      <w:szCs w:val="21"/>
      <w:lang w:val="en-US"/>
    </w:rPr>
  </w:style>
  <w:style w:type="paragraph" w:customStyle="1" w:styleId="13">
    <w:name w:val="Без интервала1"/>
    <w:link w:val="NoSpacingChar"/>
    <w:rsid w:val="00553075"/>
    <w:pPr>
      <w:spacing w:after="0" w:line="240" w:lineRule="auto"/>
    </w:pPr>
    <w:rPr>
      <w:rFonts w:ascii="Calibri" w:eastAsia="Times New Roman" w:hAnsi="Calibri" w:cs="Calibri"/>
    </w:rPr>
  </w:style>
  <w:style w:type="character" w:customStyle="1" w:styleId="NoSpacingChar">
    <w:name w:val="No Spacing Char"/>
    <w:link w:val="13"/>
    <w:locked/>
    <w:rsid w:val="00553075"/>
    <w:rPr>
      <w:rFonts w:ascii="Calibri" w:eastAsia="Times New Roman" w:hAnsi="Calibri" w:cs="Calibri"/>
    </w:rPr>
  </w:style>
  <w:style w:type="paragraph" w:customStyle="1" w:styleId="14">
    <w:name w:val="Знак Знак Знак Знак Знак Знак Знак Знак1 Знак"/>
    <w:basedOn w:val="a"/>
    <w:rsid w:val="00553075"/>
    <w:pPr>
      <w:widowControl/>
      <w:adjustRightInd/>
      <w:spacing w:after="160" w:line="240" w:lineRule="exact"/>
      <w:ind w:firstLine="0"/>
      <w:jc w:val="left"/>
    </w:pPr>
    <w:rPr>
      <w:rFonts w:eastAsia="Times New Roman"/>
      <w:sz w:val="20"/>
      <w:szCs w:val="20"/>
      <w:lang w:val="en-US" w:eastAsia="en-US"/>
    </w:rPr>
  </w:style>
  <w:style w:type="paragraph" w:customStyle="1" w:styleId="15">
    <w:name w:val="Абзац списка1"/>
    <w:basedOn w:val="a"/>
    <w:qFormat/>
    <w:rsid w:val="00553075"/>
    <w:pPr>
      <w:widowControl/>
      <w:autoSpaceDE/>
      <w:autoSpaceDN/>
      <w:adjustRightInd/>
      <w:spacing w:after="200" w:line="276" w:lineRule="auto"/>
      <w:ind w:left="720" w:firstLine="0"/>
      <w:contextualSpacing/>
      <w:jc w:val="left"/>
    </w:pPr>
    <w:rPr>
      <w:rFonts w:ascii="Calibri" w:eastAsia="Calibri" w:hAnsi="Calibri" w:cs="Times New Roman"/>
      <w:sz w:val="22"/>
      <w:szCs w:val="22"/>
      <w:lang w:eastAsia="en-US"/>
    </w:rPr>
  </w:style>
  <w:style w:type="paragraph" w:customStyle="1" w:styleId="Style3">
    <w:name w:val="Style3"/>
    <w:basedOn w:val="a"/>
    <w:rsid w:val="00553075"/>
    <w:pPr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aff">
    <w:name w:val="Название Знак"/>
    <w:link w:val="aff0"/>
    <w:locked/>
    <w:rsid w:val="00553075"/>
    <w:rPr>
      <w:b/>
      <w:bCs/>
      <w:sz w:val="24"/>
      <w:szCs w:val="24"/>
    </w:rPr>
  </w:style>
  <w:style w:type="paragraph" w:styleId="aff0">
    <w:name w:val="Title"/>
    <w:basedOn w:val="a"/>
    <w:link w:val="aff"/>
    <w:qFormat/>
    <w:rsid w:val="00553075"/>
    <w:pPr>
      <w:widowControl/>
      <w:autoSpaceDE/>
      <w:autoSpaceDN/>
      <w:adjustRightInd/>
      <w:ind w:firstLine="0"/>
      <w:jc w:val="center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16">
    <w:name w:val="Название Знак1"/>
    <w:basedOn w:val="a0"/>
    <w:rsid w:val="0055307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paragraph" w:customStyle="1" w:styleId="aff1">
    <w:name w:val="Базовый"/>
    <w:rsid w:val="00553075"/>
    <w:pPr>
      <w:tabs>
        <w:tab w:val="left" w:pos="709"/>
      </w:tabs>
      <w:suppressAutoHyphens/>
      <w:spacing w:line="100" w:lineRule="atLeas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2">
    <w:name w:val="Заголовок"/>
    <w:basedOn w:val="aff1"/>
    <w:next w:val="a7"/>
    <w:rsid w:val="00553075"/>
    <w:pPr>
      <w:keepNext/>
      <w:spacing w:before="240" w:after="120"/>
      <w:jc w:val="center"/>
    </w:pPr>
    <w:rPr>
      <w:rFonts w:ascii="Calibri" w:eastAsia="DejaVu Sans" w:hAnsi="Calibri"/>
      <w:b/>
      <w:bCs/>
      <w:sz w:val="28"/>
      <w:szCs w:val="28"/>
    </w:rPr>
  </w:style>
  <w:style w:type="paragraph" w:customStyle="1" w:styleId="consnormal">
    <w:name w:val="consnormal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styleId="36">
    <w:name w:val="Body Text Indent 3"/>
    <w:basedOn w:val="a"/>
    <w:link w:val="37"/>
    <w:rsid w:val="00553075"/>
    <w:pPr>
      <w:widowControl/>
      <w:autoSpaceDE/>
      <w:autoSpaceDN/>
      <w:adjustRightInd/>
      <w:spacing w:after="120" w:line="360" w:lineRule="atLeast"/>
      <w:ind w:left="283" w:firstLine="0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7">
    <w:name w:val="Основной текст с отступом 3 Знак"/>
    <w:basedOn w:val="a0"/>
    <w:link w:val="36"/>
    <w:rsid w:val="00553075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aff3">
    <w:name w:val="Выделение жирным"/>
    <w:rsid w:val="00553075"/>
    <w:rPr>
      <w:b/>
      <w:bCs/>
    </w:rPr>
  </w:style>
  <w:style w:type="character" w:customStyle="1" w:styleId="ListLabel1">
    <w:name w:val="ListLabel 1"/>
    <w:rsid w:val="00553075"/>
    <w:rPr>
      <w:rFonts w:cs="Times New Roman"/>
      <w:sz w:val="24"/>
      <w:szCs w:val="24"/>
    </w:rPr>
  </w:style>
  <w:style w:type="character" w:customStyle="1" w:styleId="ListLabel2">
    <w:name w:val="ListLabel 2"/>
    <w:rsid w:val="00553075"/>
    <w:rPr>
      <w:rFonts w:cs="Calibri"/>
      <w:sz w:val="24"/>
      <w:szCs w:val="24"/>
    </w:rPr>
  </w:style>
  <w:style w:type="character" w:customStyle="1" w:styleId="ListLabel3">
    <w:name w:val="ListLabel 3"/>
    <w:rsid w:val="00553075"/>
    <w:rPr>
      <w:rFonts w:cs="Courier New"/>
    </w:rPr>
  </w:style>
  <w:style w:type="character" w:customStyle="1" w:styleId="ListLabel4">
    <w:name w:val="ListLabel 4"/>
    <w:rsid w:val="00553075"/>
    <w:rPr>
      <w:sz w:val="24"/>
      <w:szCs w:val="24"/>
    </w:rPr>
  </w:style>
  <w:style w:type="character" w:customStyle="1" w:styleId="ListLabel5">
    <w:name w:val="ListLabel 5"/>
    <w:rsid w:val="00553075"/>
    <w:rPr>
      <w:rFonts w:cs="Symbol"/>
    </w:rPr>
  </w:style>
  <w:style w:type="character" w:customStyle="1" w:styleId="ListLabel6">
    <w:name w:val="ListLabel 6"/>
    <w:rsid w:val="00553075"/>
    <w:rPr>
      <w:rFonts w:cs="Courier New"/>
    </w:rPr>
  </w:style>
  <w:style w:type="character" w:customStyle="1" w:styleId="ListLabel7">
    <w:name w:val="ListLabel 7"/>
    <w:rsid w:val="00553075"/>
    <w:rPr>
      <w:rFonts w:cs="Wingdings"/>
    </w:rPr>
  </w:style>
  <w:style w:type="paragraph" w:styleId="aff4">
    <w:name w:val="List"/>
    <w:basedOn w:val="a7"/>
    <w:rsid w:val="00553075"/>
    <w:pPr>
      <w:tabs>
        <w:tab w:val="left" w:pos="708"/>
      </w:tabs>
      <w:suppressAutoHyphens/>
      <w:spacing w:after="120" w:line="276" w:lineRule="auto"/>
      <w:jc w:val="left"/>
    </w:pPr>
    <w:rPr>
      <w:rFonts w:eastAsia="Arial Unicode MS" w:cs="Mangal"/>
      <w:bCs w:val="0"/>
      <w:color w:val="00000A"/>
      <w:spacing w:val="0"/>
      <w:sz w:val="24"/>
      <w:szCs w:val="24"/>
      <w:lang w:eastAsia="zh-CN" w:bidi="hi-IN"/>
    </w:rPr>
  </w:style>
  <w:style w:type="paragraph" w:styleId="17">
    <w:name w:val="index 1"/>
    <w:basedOn w:val="a"/>
    <w:next w:val="a"/>
    <w:autoRedefine/>
    <w:uiPriority w:val="99"/>
    <w:semiHidden/>
    <w:unhideWhenUsed/>
    <w:rsid w:val="00553075"/>
    <w:pPr>
      <w:widowControl/>
      <w:autoSpaceDE/>
      <w:autoSpaceDN/>
      <w:adjustRightInd/>
      <w:ind w:left="220" w:hanging="220"/>
      <w:jc w:val="left"/>
    </w:pPr>
    <w:rPr>
      <w:rFonts w:ascii="Calibri" w:eastAsia="Times New Roman" w:hAnsi="Calibri" w:cs="Times New Roman"/>
      <w:sz w:val="22"/>
      <w:szCs w:val="22"/>
    </w:rPr>
  </w:style>
  <w:style w:type="paragraph" w:styleId="aff5">
    <w:name w:val="index heading"/>
    <w:basedOn w:val="aff1"/>
    <w:rsid w:val="00553075"/>
    <w:pPr>
      <w:suppressLineNumbers/>
      <w:tabs>
        <w:tab w:val="clear" w:pos="709"/>
        <w:tab w:val="left" w:pos="708"/>
      </w:tabs>
      <w:spacing w:line="276" w:lineRule="auto"/>
    </w:pPr>
    <w:rPr>
      <w:rFonts w:eastAsia="Arial Unicode MS" w:cs="Mangal"/>
      <w:color w:val="00000A"/>
      <w:lang w:eastAsia="zh-CN" w:bidi="hi-IN"/>
    </w:rPr>
  </w:style>
  <w:style w:type="character" w:customStyle="1" w:styleId="ListLabel8">
    <w:name w:val="ListLabel 8"/>
    <w:rsid w:val="00553075"/>
    <w:rPr>
      <w:color w:val="00000A"/>
    </w:rPr>
  </w:style>
  <w:style w:type="character" w:customStyle="1" w:styleId="18">
    <w:name w:val="Текст выноски Знак1"/>
    <w:rsid w:val="00553075"/>
    <w:rPr>
      <w:rFonts w:ascii="Tahoma" w:eastAsia="Times New Roman" w:hAnsi="Tahoma" w:cs="Tahoma"/>
      <w:sz w:val="16"/>
      <w:szCs w:val="16"/>
      <w:lang w:eastAsia="zh-CN" w:bidi="hi-IN"/>
    </w:rPr>
  </w:style>
  <w:style w:type="paragraph" w:customStyle="1" w:styleId="ConsNormal0">
    <w:name w:val="ConsNormal"/>
    <w:uiPriority w:val="99"/>
    <w:rsid w:val="0055307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rmal">
    <w:name w:val="ConsPlusNormal"/>
    <w:rsid w:val="0055307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28">
    <w:name w:val="Абзац списка2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character" w:styleId="aff6">
    <w:name w:val="Emphasis"/>
    <w:qFormat/>
    <w:rsid w:val="00553075"/>
    <w:rPr>
      <w:i/>
      <w:iCs/>
    </w:rPr>
  </w:style>
  <w:style w:type="paragraph" w:customStyle="1" w:styleId="38">
    <w:name w:val="Абзац списка3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character" w:customStyle="1" w:styleId="apple-converted-space">
    <w:name w:val="apple-converted-space"/>
    <w:rsid w:val="00553075"/>
  </w:style>
  <w:style w:type="paragraph" w:customStyle="1" w:styleId="c2">
    <w:name w:val="c2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c0">
    <w:name w:val="c0"/>
    <w:rsid w:val="00553075"/>
  </w:style>
  <w:style w:type="paragraph" w:customStyle="1" w:styleId="c8">
    <w:name w:val="c8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19">
    <w:name w:val="Название1"/>
    <w:basedOn w:val="a"/>
    <w:rsid w:val="00553075"/>
    <w:pPr>
      <w:widowControl/>
      <w:suppressLineNumbers/>
      <w:suppressAutoHyphens/>
      <w:autoSpaceDE/>
      <w:autoSpaceDN/>
      <w:adjustRightInd/>
      <w:spacing w:before="120" w:after="120" w:line="276" w:lineRule="auto"/>
      <w:ind w:firstLine="0"/>
      <w:jc w:val="left"/>
    </w:pPr>
    <w:rPr>
      <w:rFonts w:eastAsia="Arial Unicode MS" w:cs="Mangal"/>
      <w:i/>
      <w:iCs/>
      <w:kern w:val="1"/>
      <w:sz w:val="20"/>
      <w:lang w:eastAsia="ar-SA"/>
    </w:rPr>
  </w:style>
  <w:style w:type="paragraph" w:customStyle="1" w:styleId="1a">
    <w:name w:val="Обычный1"/>
    <w:rsid w:val="00553075"/>
    <w:pPr>
      <w:widowControl w:val="0"/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  <w:lang w:eastAsia="ru-RU"/>
    </w:rPr>
  </w:style>
  <w:style w:type="paragraph" w:customStyle="1" w:styleId="c12">
    <w:name w:val="c12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c5">
    <w:name w:val="c5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c22">
    <w:name w:val="c22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c7">
    <w:name w:val="c7"/>
    <w:rsid w:val="00553075"/>
  </w:style>
  <w:style w:type="paragraph" w:customStyle="1" w:styleId="c4">
    <w:name w:val="c4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c1">
    <w:name w:val="c1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c19">
    <w:name w:val="c19"/>
    <w:rsid w:val="00553075"/>
  </w:style>
  <w:style w:type="paragraph" w:customStyle="1" w:styleId="c6">
    <w:name w:val="c6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c10">
    <w:name w:val="c10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character" w:customStyle="1" w:styleId="c23">
    <w:name w:val="c23"/>
    <w:rsid w:val="00553075"/>
  </w:style>
  <w:style w:type="character" w:customStyle="1" w:styleId="c15">
    <w:name w:val="c15"/>
    <w:rsid w:val="00553075"/>
  </w:style>
  <w:style w:type="paragraph" w:customStyle="1" w:styleId="42">
    <w:name w:val="Абзац списка4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paragraph" w:customStyle="1" w:styleId="aff7">
    <w:name w:val="a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51">
    <w:name w:val="Абзац списка5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paragraph" w:customStyle="1" w:styleId="western">
    <w:name w:val="western"/>
    <w:basedOn w:val="a"/>
    <w:rsid w:val="00553075"/>
    <w:pPr>
      <w:widowControl/>
      <w:autoSpaceDE/>
      <w:autoSpaceDN/>
      <w:adjustRightInd/>
      <w:spacing w:before="100" w:beforeAutospacing="1" w:after="119"/>
      <w:ind w:firstLine="0"/>
      <w:jc w:val="left"/>
    </w:pPr>
    <w:rPr>
      <w:rFonts w:ascii="Times New Roman" w:eastAsia="Times New Roman" w:hAnsi="Times New Roman" w:cs="Times New Roman"/>
      <w:color w:val="000000"/>
    </w:rPr>
  </w:style>
  <w:style w:type="paragraph" w:customStyle="1" w:styleId="Standard">
    <w:name w:val="Standard"/>
    <w:uiPriority w:val="99"/>
    <w:rsid w:val="00553075"/>
    <w:pPr>
      <w:tabs>
        <w:tab w:val="left" w:pos="851"/>
      </w:tabs>
      <w:suppressAutoHyphens/>
      <w:autoSpaceDN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kern w:val="3"/>
      <w:sz w:val="28"/>
      <w:szCs w:val="28"/>
      <w:lang w:eastAsia="ru-RU"/>
    </w:rPr>
  </w:style>
  <w:style w:type="paragraph" w:customStyle="1" w:styleId="msonormalbullet1gifbullet1gif">
    <w:name w:val="msonormalbullet1gifbullet1.gif"/>
    <w:basedOn w:val="Standard"/>
    <w:uiPriority w:val="99"/>
    <w:rsid w:val="00553075"/>
    <w:pPr>
      <w:tabs>
        <w:tab w:val="clear" w:pos="851"/>
      </w:tabs>
      <w:spacing w:before="28" w:after="28"/>
      <w:jc w:val="left"/>
    </w:pPr>
    <w:rPr>
      <w:sz w:val="24"/>
      <w:szCs w:val="24"/>
    </w:rPr>
  </w:style>
  <w:style w:type="paragraph" w:customStyle="1" w:styleId="52">
    <w:name w:val="Основной текст (5)"/>
    <w:basedOn w:val="Standard"/>
    <w:uiPriority w:val="99"/>
    <w:rsid w:val="00553075"/>
    <w:pPr>
      <w:shd w:val="clear" w:color="auto" w:fill="FFFFFF"/>
      <w:tabs>
        <w:tab w:val="clear" w:pos="851"/>
      </w:tabs>
      <w:spacing w:line="240" w:lineRule="atLeast"/>
    </w:pPr>
    <w:rPr>
      <w:sz w:val="18"/>
      <w:szCs w:val="18"/>
    </w:rPr>
  </w:style>
  <w:style w:type="paragraph" w:customStyle="1" w:styleId="61">
    <w:name w:val="Основной текст (6)"/>
    <w:basedOn w:val="Standard"/>
    <w:uiPriority w:val="99"/>
    <w:rsid w:val="00553075"/>
    <w:pPr>
      <w:shd w:val="clear" w:color="auto" w:fill="FFFFFF"/>
      <w:tabs>
        <w:tab w:val="clear" w:pos="851"/>
      </w:tabs>
      <w:spacing w:line="221" w:lineRule="exact"/>
      <w:jc w:val="left"/>
    </w:pPr>
    <w:rPr>
      <w:sz w:val="18"/>
      <w:szCs w:val="18"/>
    </w:rPr>
  </w:style>
  <w:style w:type="numbering" w:customStyle="1" w:styleId="WWNum21">
    <w:name w:val="WWNum21"/>
    <w:rsid w:val="00553075"/>
    <w:pPr>
      <w:numPr>
        <w:numId w:val="17"/>
      </w:numPr>
    </w:pPr>
  </w:style>
  <w:style w:type="numbering" w:customStyle="1" w:styleId="WWNum17">
    <w:name w:val="WWNum17"/>
    <w:rsid w:val="00553075"/>
    <w:pPr>
      <w:numPr>
        <w:numId w:val="16"/>
      </w:numPr>
    </w:pPr>
  </w:style>
  <w:style w:type="paragraph" w:customStyle="1" w:styleId="62">
    <w:name w:val="Абзац списка6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paragraph" w:customStyle="1" w:styleId="msolistparagraph0">
    <w:name w:val="msolistparagraph"/>
    <w:basedOn w:val="a"/>
    <w:rsid w:val="00553075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</w:rPr>
  </w:style>
  <w:style w:type="paragraph" w:customStyle="1" w:styleId="71">
    <w:name w:val="Абзац списка7"/>
    <w:basedOn w:val="a"/>
    <w:rsid w:val="00553075"/>
    <w:pPr>
      <w:widowControl/>
      <w:suppressAutoHyphens/>
      <w:autoSpaceDE/>
      <w:autoSpaceDN/>
      <w:adjustRightInd/>
      <w:spacing w:after="200" w:line="276" w:lineRule="auto"/>
      <w:ind w:left="720" w:firstLine="0"/>
      <w:jc w:val="left"/>
    </w:pPr>
    <w:rPr>
      <w:rFonts w:ascii="Calibri" w:eastAsia="DejaVu Sans Condensed" w:hAnsi="Calibri" w:cs="DejaVu Sans Condensed"/>
      <w:kern w:val="1"/>
      <w:sz w:val="22"/>
      <w:szCs w:val="22"/>
    </w:rPr>
  </w:style>
  <w:style w:type="paragraph" w:customStyle="1" w:styleId="81">
    <w:name w:val="Абзац списка8"/>
    <w:basedOn w:val="a"/>
    <w:rsid w:val="00553075"/>
    <w:pPr>
      <w:suppressAutoHyphens/>
      <w:autoSpaceDE/>
      <w:autoSpaceDN/>
      <w:adjustRightInd/>
      <w:spacing w:after="200"/>
      <w:ind w:left="720" w:firstLine="0"/>
      <w:contextualSpacing/>
      <w:jc w:val="left"/>
    </w:pPr>
    <w:rPr>
      <w:rFonts w:ascii="DejaVu Serif" w:eastAsia="Droid Sans Fallback" w:hAnsi="DejaVu Serif" w:cs="Droid Sans Devanagari"/>
      <w:kern w:val="1"/>
      <w:lang w:eastAsia="zh-CN" w:bidi="hi-IN"/>
    </w:rPr>
  </w:style>
  <w:style w:type="character" w:styleId="aff8">
    <w:name w:val="FollowedHyperlink"/>
    <w:uiPriority w:val="99"/>
    <w:semiHidden/>
    <w:unhideWhenUsed/>
    <w:rsid w:val="00553075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281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4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3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2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jpg"/><Relationship Id="rId4" Type="http://schemas.openxmlformats.org/officeDocument/2006/relationships/settings" Target="settings.xml"/><Relationship Id="rId9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hPercent val="38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4.8442906574394463E-2"/>
          <c:y val="7.5268817204301078E-2"/>
          <c:w val="0.72318339100346019"/>
          <c:h val="0.74193548387096775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низкий уровень</c:v>
                </c:pt>
              </c:strCache>
            </c:strRef>
          </c:tx>
          <c:spPr>
            <a:solidFill>
              <a:srgbClr val="9999FF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3"/>
                <c:pt idx="0">
                  <c:v>2012-2013</c:v>
                </c:pt>
                <c:pt idx="1">
                  <c:v>2013-2014</c:v>
                </c:pt>
                <c:pt idx="2">
                  <c:v>2014-2015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5</c:v>
                </c:pt>
                <c:pt idx="1">
                  <c:v>3</c:v>
                </c:pt>
                <c:pt idx="2">
                  <c:v>3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средний уровень</c:v>
                </c:pt>
              </c:strCache>
            </c:strRef>
          </c:tx>
          <c:spPr>
            <a:solidFill>
              <a:srgbClr val="993366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3"/>
                <c:pt idx="0">
                  <c:v>2012-2013</c:v>
                </c:pt>
                <c:pt idx="1">
                  <c:v>2013-2014</c:v>
                </c:pt>
                <c:pt idx="2">
                  <c:v>2014-2015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60</c:v>
                </c:pt>
                <c:pt idx="1">
                  <c:v>55</c:v>
                </c:pt>
                <c:pt idx="2">
                  <c:v>50</c:v>
                </c:pt>
              </c:numCache>
            </c:numRef>
          </c:val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высокий уровень</c:v>
                </c:pt>
              </c:strCache>
            </c:strRef>
          </c:tx>
          <c:spPr>
            <a:solidFill>
              <a:srgbClr val="FFFFCC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3"/>
                <c:pt idx="0">
                  <c:v>2012-2013</c:v>
                </c:pt>
                <c:pt idx="1">
                  <c:v>2013-2014</c:v>
                </c:pt>
                <c:pt idx="2">
                  <c:v>2014-2015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25</c:v>
                </c:pt>
                <c:pt idx="1">
                  <c:v>32</c:v>
                </c:pt>
                <c:pt idx="2">
                  <c:v>3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174450944"/>
        <c:axId val="174501888"/>
        <c:axId val="0"/>
      </c:bar3DChart>
      <c:catAx>
        <c:axId val="17445094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25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7450188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74501888"/>
        <c:scaling>
          <c:orientation val="minMax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25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74450944"/>
        <c:crosses val="autoZero"/>
        <c:crossBetween val="between"/>
      </c:valAx>
      <c:spPr>
        <a:noFill/>
        <a:ln w="25399">
          <a:noFill/>
        </a:ln>
      </c:spPr>
    </c:plotArea>
    <c:legend>
      <c:legendPos val="r"/>
      <c:layout>
        <c:manualLayout>
          <c:xMode val="edge"/>
          <c:yMode val="edge"/>
          <c:x val="0.79065743944636679"/>
          <c:y val="0.34408602150537637"/>
          <c:w val="0.20242214532871972"/>
          <c:h val="0.31182795698924731"/>
        </c:manualLayout>
      </c:layout>
      <c:overlay val="0"/>
      <c:spPr>
        <a:noFill/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755" b="1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825" b="1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26</Pages>
  <Words>4937</Words>
  <Characters>28141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19</cp:revision>
  <cp:lastPrinted>2014-09-16T06:03:00Z</cp:lastPrinted>
  <dcterms:created xsi:type="dcterms:W3CDTF">2015-08-31T08:59:00Z</dcterms:created>
  <dcterms:modified xsi:type="dcterms:W3CDTF">2015-09-21T09:50:00Z</dcterms:modified>
</cp:coreProperties>
</file>